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4F1ED4" w14:textId="148EFDDC" w:rsidR="005F0E2A" w:rsidRPr="00895E46" w:rsidRDefault="005F0E2A" w:rsidP="00A06ED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95E46">
        <w:rPr>
          <w:rFonts w:ascii="Times New Roman" w:hAnsi="Times New Roman" w:cs="Times New Roman"/>
          <w:b/>
          <w:sz w:val="24"/>
          <w:szCs w:val="24"/>
        </w:rPr>
        <w:t>BAB V</w:t>
      </w:r>
    </w:p>
    <w:p w14:paraId="4CAD93CC" w14:textId="27B860A7" w:rsidR="00EE75B3" w:rsidRDefault="00EE75B3" w:rsidP="00A06ED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95E46">
        <w:rPr>
          <w:rFonts w:ascii="Times New Roman" w:hAnsi="Times New Roman" w:cs="Times New Roman"/>
          <w:b/>
          <w:sz w:val="24"/>
          <w:szCs w:val="24"/>
        </w:rPr>
        <w:t>ANALISIS DAN S</w:t>
      </w:r>
      <w:r w:rsidR="009B1DDA" w:rsidRPr="00895E46">
        <w:rPr>
          <w:rFonts w:ascii="Times New Roman" w:hAnsi="Times New Roman" w:cs="Times New Roman"/>
          <w:b/>
          <w:sz w:val="24"/>
          <w:szCs w:val="24"/>
        </w:rPr>
        <w:t>ISTEM</w:t>
      </w:r>
    </w:p>
    <w:p w14:paraId="087071E1" w14:textId="1F25E013" w:rsidR="0063529A" w:rsidRDefault="0063529A" w:rsidP="0063529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="00EC174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C1744"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  <w:r w:rsidR="00EC1744">
        <w:rPr>
          <w:rFonts w:ascii="Times New Roman" w:hAnsi="Times New Roman" w:cs="Times New Roman"/>
          <w:b/>
          <w:sz w:val="24"/>
          <w:szCs w:val="24"/>
        </w:rPr>
        <w:t xml:space="preserve"> yang </w:t>
      </w:r>
      <w:proofErr w:type="spellStart"/>
      <w:r w:rsidR="00EC1744">
        <w:rPr>
          <w:rFonts w:ascii="Times New Roman" w:hAnsi="Times New Roman" w:cs="Times New Roman"/>
          <w:b/>
          <w:sz w:val="24"/>
          <w:szCs w:val="24"/>
        </w:rPr>
        <w:t>berjalan</w:t>
      </w:r>
      <w:proofErr w:type="spellEnd"/>
    </w:p>
    <w:p w14:paraId="0B11FC44" w14:textId="1D699292" w:rsidR="00EC1744" w:rsidRPr="00EC1744" w:rsidRDefault="00EC1744" w:rsidP="00EC1744">
      <w:pPr>
        <w:spacing w:line="360" w:lineRule="auto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proses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k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 ml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 ml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lit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campu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ir </w:t>
      </w:r>
      <w:proofErr w:type="spellStart"/>
      <w:r>
        <w:rPr>
          <w:rFonts w:ascii="Times New Roman" w:hAnsi="Times New Roman" w:cs="Times New Roman"/>
          <w:sz w:val="24"/>
          <w:szCs w:val="24"/>
        </w:rPr>
        <w:t>ber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o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u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icampu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ot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00ml.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k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 ml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hab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/ppm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</w:p>
    <w:p w14:paraId="6D86BADE" w14:textId="4A288081" w:rsidR="005E68CE" w:rsidRDefault="009D20CB" w:rsidP="005E68CE">
      <w:pPr>
        <w:ind w:left="720"/>
        <w:jc w:val="center"/>
      </w:pPr>
      <w:r>
        <w:object w:dxaOrig="1501" w:dyaOrig="10261" w14:anchorId="0398DF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.5pt;height:398.25pt" o:ole="">
            <v:imagedata r:id="rId5" o:title=""/>
          </v:shape>
          <o:OLEObject Type="Embed" ProgID="Visio.Drawing.15" ShapeID="_x0000_i1025" DrawAspect="Content" ObjectID="_1586942076" r:id="rId6"/>
        </w:object>
      </w:r>
    </w:p>
    <w:p w14:paraId="7381631D" w14:textId="5FF310A0" w:rsidR="005E68CE" w:rsidRPr="00F45B2B" w:rsidRDefault="005E68CE" w:rsidP="00F45B2B">
      <w:pPr>
        <w:ind w:left="72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5.1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edang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berjalan</w:t>
      </w:r>
      <w:proofErr w:type="spellEnd"/>
    </w:p>
    <w:p w14:paraId="2F1C2448" w14:textId="6BE29645" w:rsidR="00EA2DE8" w:rsidRPr="00EA2DE8" w:rsidRDefault="0063529A" w:rsidP="00EA2DE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lastRenderedPageBreak/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Yang Akan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ibangun</w:t>
      </w:r>
      <w:proofErr w:type="spellEnd"/>
    </w:p>
    <w:p w14:paraId="515B073A" w14:textId="3D753540" w:rsidR="00EA2DE8" w:rsidRDefault="009F396F" w:rsidP="0002276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</w:p>
    <w:p w14:paraId="0CBACC5B" w14:textId="77777777" w:rsidR="00EA2DE8" w:rsidRPr="00871A23" w:rsidRDefault="00EA2DE8" w:rsidP="00EA2DE8">
      <w:pPr>
        <w:pStyle w:val="ListParagraph"/>
        <w:numPr>
          <w:ilvl w:val="0"/>
          <w:numId w:val="41"/>
        </w:numPr>
        <w:spacing w:line="360" w:lineRule="auto"/>
        <w:ind w:left="720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 w:rsidRPr="00871A23">
        <w:rPr>
          <w:rFonts w:ascii="Times New Roman" w:hAnsi="Times New Roman"/>
          <w:b/>
          <w:sz w:val="24"/>
          <w:szCs w:val="24"/>
        </w:rPr>
        <w:t>Kebutuhan</w:t>
      </w:r>
      <w:proofErr w:type="spellEnd"/>
      <w:r w:rsidRPr="00871A23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871A23">
        <w:rPr>
          <w:rFonts w:ascii="Times New Roman" w:hAnsi="Times New Roman"/>
          <w:b/>
          <w:sz w:val="24"/>
          <w:szCs w:val="24"/>
        </w:rPr>
        <w:t>Perangkat</w:t>
      </w:r>
      <w:proofErr w:type="spellEnd"/>
      <w:r w:rsidRPr="00871A23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871A23">
        <w:rPr>
          <w:rFonts w:ascii="Times New Roman" w:hAnsi="Times New Roman"/>
          <w:b/>
          <w:sz w:val="24"/>
          <w:szCs w:val="24"/>
        </w:rPr>
        <w:t>Lunak</w:t>
      </w:r>
      <w:proofErr w:type="spellEnd"/>
    </w:p>
    <w:p w14:paraId="753E86C3" w14:textId="77777777" w:rsidR="00EA2DE8" w:rsidRDefault="00EA2DE8" w:rsidP="00EA2DE8">
      <w:pPr>
        <w:pStyle w:val="ListParagraph"/>
        <w:spacing w:line="36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Perangk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unak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dukung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gun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bag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rikut</w:t>
      </w:r>
      <w:proofErr w:type="spellEnd"/>
      <w:r>
        <w:rPr>
          <w:rFonts w:ascii="Times New Roman" w:hAnsi="Times New Roman"/>
          <w:sz w:val="24"/>
          <w:szCs w:val="24"/>
        </w:rPr>
        <w:t>;</w:t>
      </w:r>
    </w:p>
    <w:p w14:paraId="7AC4E085" w14:textId="77777777" w:rsidR="00EA2DE8" w:rsidRDefault="00EA2DE8" w:rsidP="00EA2DE8">
      <w:pPr>
        <w:pStyle w:val="ListParagraph"/>
        <w:spacing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able 6.1 </w:t>
      </w:r>
      <w:proofErr w:type="spellStart"/>
      <w:r>
        <w:rPr>
          <w:rFonts w:ascii="Times New Roman" w:hAnsi="Times New Roman"/>
          <w:sz w:val="24"/>
          <w:szCs w:val="24"/>
        </w:rPr>
        <w:t>Deksrips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angk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Lunak</w:t>
      </w:r>
      <w:proofErr w:type="spellEnd"/>
    </w:p>
    <w:tbl>
      <w:tblPr>
        <w:tblStyle w:val="TableGrid"/>
        <w:tblW w:w="7938" w:type="dxa"/>
        <w:tblInd w:w="-5" w:type="dxa"/>
        <w:tblLook w:val="04A0" w:firstRow="1" w:lastRow="0" w:firstColumn="1" w:lastColumn="0" w:noHBand="0" w:noVBand="1"/>
      </w:tblPr>
      <w:tblGrid>
        <w:gridCol w:w="900"/>
        <w:gridCol w:w="4042"/>
        <w:gridCol w:w="2996"/>
      </w:tblGrid>
      <w:tr w:rsidR="00EA2DE8" w14:paraId="308A7457" w14:textId="77777777" w:rsidTr="00D64D7B">
        <w:tc>
          <w:tcPr>
            <w:tcW w:w="900" w:type="dxa"/>
            <w:shd w:val="clear" w:color="auto" w:fill="9CC2E5" w:themeFill="accent5" w:themeFillTint="99"/>
          </w:tcPr>
          <w:p w14:paraId="6DE64DEB" w14:textId="77777777" w:rsidR="00EA2DE8" w:rsidRDefault="00EA2DE8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No</w:t>
            </w:r>
          </w:p>
        </w:tc>
        <w:tc>
          <w:tcPr>
            <w:tcW w:w="4042" w:type="dxa"/>
            <w:shd w:val="clear" w:color="auto" w:fill="9CC2E5" w:themeFill="accent5" w:themeFillTint="99"/>
          </w:tcPr>
          <w:p w14:paraId="37481719" w14:textId="77777777" w:rsidR="00EA2DE8" w:rsidRDefault="00EA2DE8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ools/Software</w:t>
            </w:r>
          </w:p>
        </w:tc>
        <w:tc>
          <w:tcPr>
            <w:tcW w:w="2996" w:type="dxa"/>
            <w:shd w:val="clear" w:color="auto" w:fill="9CC2E5" w:themeFill="accent5" w:themeFillTint="99"/>
          </w:tcPr>
          <w:p w14:paraId="63AAF51E" w14:textId="77777777" w:rsidR="00EA2DE8" w:rsidRDefault="00EA2DE8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Fungsi</w:t>
            </w:r>
            <w:proofErr w:type="spellEnd"/>
          </w:p>
        </w:tc>
      </w:tr>
      <w:tr w:rsidR="00EA2DE8" w14:paraId="6A8D44FD" w14:textId="77777777" w:rsidTr="00D64D7B">
        <w:tc>
          <w:tcPr>
            <w:tcW w:w="900" w:type="dxa"/>
          </w:tcPr>
          <w:p w14:paraId="4A9DEB6C" w14:textId="77777777" w:rsidR="00EA2DE8" w:rsidRDefault="00EA2DE8" w:rsidP="00EA2DE8">
            <w:pPr>
              <w:pStyle w:val="ListParagraph"/>
              <w:numPr>
                <w:ilvl w:val="0"/>
                <w:numId w:val="42"/>
              </w:num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42" w:type="dxa"/>
          </w:tcPr>
          <w:p w14:paraId="275D6275" w14:textId="77777777" w:rsidR="00EA2DE8" w:rsidRDefault="00EA2DE8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Linux 16.04 LTS</w:t>
            </w:r>
          </w:p>
        </w:tc>
        <w:tc>
          <w:tcPr>
            <w:tcW w:w="2996" w:type="dxa"/>
          </w:tcPr>
          <w:p w14:paraId="4496DC46" w14:textId="77777777" w:rsidR="00EA2DE8" w:rsidRDefault="00EA2DE8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Operasi</w:t>
            </w:r>
            <w:proofErr w:type="spellEnd"/>
          </w:p>
        </w:tc>
      </w:tr>
      <w:tr w:rsidR="00EA2DE8" w14:paraId="0F4C5685" w14:textId="77777777" w:rsidTr="00D64D7B">
        <w:tc>
          <w:tcPr>
            <w:tcW w:w="900" w:type="dxa"/>
          </w:tcPr>
          <w:p w14:paraId="489C9CC3" w14:textId="77777777" w:rsidR="00EA2DE8" w:rsidRDefault="00EA2DE8" w:rsidP="00EA2DE8">
            <w:pPr>
              <w:pStyle w:val="ListParagraph"/>
              <w:numPr>
                <w:ilvl w:val="0"/>
                <w:numId w:val="42"/>
              </w:num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42" w:type="dxa"/>
          </w:tcPr>
          <w:p w14:paraId="3B36D289" w14:textId="0997F266" w:rsidR="00EA2DE8" w:rsidRPr="00ED08A9" w:rsidRDefault="00EF400B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MYSQL</w:t>
            </w:r>
          </w:p>
        </w:tc>
        <w:tc>
          <w:tcPr>
            <w:tcW w:w="2996" w:type="dxa"/>
          </w:tcPr>
          <w:p w14:paraId="4137A89D" w14:textId="77777777" w:rsidR="00EA2DE8" w:rsidRPr="00203065" w:rsidRDefault="00EA2DE8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203065">
              <w:rPr>
                <w:rFonts w:ascii="Times New Roman" w:hAnsi="Times New Roman"/>
                <w:i/>
                <w:sz w:val="24"/>
                <w:szCs w:val="24"/>
              </w:rPr>
              <w:t>Database</w:t>
            </w:r>
          </w:p>
        </w:tc>
      </w:tr>
      <w:tr w:rsidR="00EA2DE8" w14:paraId="0FF9F02C" w14:textId="77777777" w:rsidTr="00D64D7B">
        <w:tc>
          <w:tcPr>
            <w:tcW w:w="900" w:type="dxa"/>
          </w:tcPr>
          <w:p w14:paraId="7E9FEABA" w14:textId="77777777" w:rsidR="00EA2DE8" w:rsidRDefault="00EA2DE8" w:rsidP="00EA2DE8">
            <w:pPr>
              <w:pStyle w:val="ListParagraph"/>
              <w:numPr>
                <w:ilvl w:val="0"/>
                <w:numId w:val="42"/>
              </w:num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42" w:type="dxa"/>
          </w:tcPr>
          <w:p w14:paraId="57FCED89" w14:textId="7DFF534B" w:rsidR="00EA2DE8" w:rsidRDefault="006D60B9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Laravel 5.6</w:t>
            </w:r>
          </w:p>
        </w:tc>
        <w:tc>
          <w:tcPr>
            <w:tcW w:w="2996" w:type="dxa"/>
          </w:tcPr>
          <w:p w14:paraId="1D31864D" w14:textId="77777777" w:rsidR="00EA2DE8" w:rsidRPr="00D67AE1" w:rsidRDefault="00EA2DE8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D67AE1">
              <w:rPr>
                <w:rFonts w:ascii="Times New Roman" w:hAnsi="Times New Roman"/>
                <w:i/>
                <w:sz w:val="24"/>
                <w:szCs w:val="24"/>
              </w:rPr>
              <w:t>Framework</w:t>
            </w:r>
          </w:p>
        </w:tc>
      </w:tr>
      <w:tr w:rsidR="00EA2DE8" w14:paraId="4A8DE3D5" w14:textId="77777777" w:rsidTr="00D64D7B">
        <w:tc>
          <w:tcPr>
            <w:tcW w:w="900" w:type="dxa"/>
          </w:tcPr>
          <w:p w14:paraId="027F844E" w14:textId="77777777" w:rsidR="00EA2DE8" w:rsidRDefault="00EA2DE8" w:rsidP="00EA2DE8">
            <w:pPr>
              <w:pStyle w:val="ListParagraph"/>
              <w:numPr>
                <w:ilvl w:val="0"/>
                <w:numId w:val="42"/>
              </w:num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42" w:type="dxa"/>
          </w:tcPr>
          <w:p w14:paraId="71036047" w14:textId="06F83EB7" w:rsidR="00EA2DE8" w:rsidRDefault="005A2949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Php</w:t>
            </w:r>
          </w:p>
        </w:tc>
        <w:tc>
          <w:tcPr>
            <w:tcW w:w="2996" w:type="dxa"/>
          </w:tcPr>
          <w:p w14:paraId="299169A0" w14:textId="77777777" w:rsidR="00EA2DE8" w:rsidRDefault="00EA2DE8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Bahasa </w:t>
            </w:r>
            <w:proofErr w:type="spellStart"/>
            <w:r>
              <w:rPr>
                <w:rFonts w:ascii="Times New Roman" w:hAnsi="Times New Roman"/>
                <w:sz w:val="24"/>
                <w:szCs w:val="24"/>
              </w:rPr>
              <w:t>Pemograman</w:t>
            </w:r>
            <w:proofErr w:type="spellEnd"/>
          </w:p>
        </w:tc>
      </w:tr>
      <w:tr w:rsidR="00EA2DE8" w14:paraId="129AB34C" w14:textId="77777777" w:rsidTr="00D64D7B">
        <w:tc>
          <w:tcPr>
            <w:tcW w:w="900" w:type="dxa"/>
          </w:tcPr>
          <w:p w14:paraId="406A51DF" w14:textId="77777777" w:rsidR="00EA2DE8" w:rsidRDefault="00EA2DE8" w:rsidP="00EA2DE8">
            <w:pPr>
              <w:pStyle w:val="ListParagraph"/>
              <w:numPr>
                <w:ilvl w:val="0"/>
                <w:numId w:val="42"/>
              </w:numPr>
              <w:spacing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042" w:type="dxa"/>
          </w:tcPr>
          <w:p w14:paraId="49D3BCA4" w14:textId="26BE6447" w:rsidR="00EA2DE8" w:rsidRPr="00AF7B0A" w:rsidRDefault="00AF7B0A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AF7B0A">
              <w:rPr>
                <w:rFonts w:ascii="Times New Roman" w:hAnsi="Times New Roman"/>
                <w:i/>
                <w:sz w:val="24"/>
                <w:szCs w:val="24"/>
              </w:rPr>
              <w:t>Apache</w:t>
            </w:r>
          </w:p>
        </w:tc>
        <w:tc>
          <w:tcPr>
            <w:tcW w:w="2996" w:type="dxa"/>
          </w:tcPr>
          <w:p w14:paraId="5AF8B73E" w14:textId="77777777" w:rsidR="00EA2DE8" w:rsidRPr="00D67AE1" w:rsidRDefault="00EA2DE8" w:rsidP="00776980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D67AE1">
              <w:rPr>
                <w:rFonts w:ascii="Times New Roman" w:hAnsi="Times New Roman"/>
                <w:i/>
                <w:sz w:val="24"/>
                <w:szCs w:val="24"/>
              </w:rPr>
              <w:t>Web server/Apache</w:t>
            </w:r>
          </w:p>
        </w:tc>
      </w:tr>
    </w:tbl>
    <w:p w14:paraId="53DD220E" w14:textId="77777777" w:rsidR="00EA2DE8" w:rsidRPr="00A47F14" w:rsidRDefault="00EA2DE8" w:rsidP="00EA2DE8">
      <w:pPr>
        <w:pStyle w:val="ListParagraph"/>
        <w:numPr>
          <w:ilvl w:val="0"/>
          <w:numId w:val="41"/>
        </w:numPr>
        <w:spacing w:line="360" w:lineRule="auto"/>
        <w:ind w:left="709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 w:rsidRPr="00A47F14">
        <w:rPr>
          <w:rFonts w:ascii="Times New Roman" w:hAnsi="Times New Roman"/>
          <w:b/>
          <w:sz w:val="24"/>
          <w:szCs w:val="24"/>
        </w:rPr>
        <w:t>Kebutuhan</w:t>
      </w:r>
      <w:proofErr w:type="spellEnd"/>
      <w:r w:rsidRPr="00A47F14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A47F14">
        <w:rPr>
          <w:rFonts w:ascii="Times New Roman" w:hAnsi="Times New Roman"/>
          <w:b/>
          <w:sz w:val="24"/>
          <w:szCs w:val="24"/>
        </w:rPr>
        <w:t>Perangkat</w:t>
      </w:r>
      <w:proofErr w:type="spellEnd"/>
      <w:r w:rsidRPr="00A47F14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A47F14">
        <w:rPr>
          <w:rFonts w:ascii="Times New Roman" w:hAnsi="Times New Roman"/>
          <w:b/>
          <w:sz w:val="24"/>
          <w:szCs w:val="24"/>
        </w:rPr>
        <w:t>Keras</w:t>
      </w:r>
      <w:proofErr w:type="spellEnd"/>
    </w:p>
    <w:p w14:paraId="65705CCF" w14:textId="77777777" w:rsidR="00EA2DE8" w:rsidRDefault="00EA2DE8" w:rsidP="00EA2DE8">
      <w:pPr>
        <w:pStyle w:val="ListParagraph"/>
        <w:spacing w:line="360" w:lineRule="auto"/>
        <w:ind w:left="709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Perangk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ras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ndukung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igunakan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dalah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ebaga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berikut</w:t>
      </w:r>
      <w:proofErr w:type="spellEnd"/>
      <w:r>
        <w:rPr>
          <w:rFonts w:ascii="Times New Roman" w:hAnsi="Times New Roman"/>
          <w:sz w:val="24"/>
          <w:szCs w:val="24"/>
        </w:rPr>
        <w:t>;</w:t>
      </w:r>
    </w:p>
    <w:p w14:paraId="22A5565B" w14:textId="77777777" w:rsidR="00EA2DE8" w:rsidRDefault="00EA2DE8" w:rsidP="00EA2DE8">
      <w:pPr>
        <w:pStyle w:val="ListParagraph"/>
        <w:spacing w:after="0" w:line="360" w:lineRule="auto"/>
        <w:ind w:left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Table 6.2 </w:t>
      </w:r>
      <w:proofErr w:type="spellStart"/>
      <w:r>
        <w:rPr>
          <w:rFonts w:ascii="Times New Roman" w:hAnsi="Times New Roman"/>
          <w:sz w:val="24"/>
          <w:szCs w:val="24"/>
        </w:rPr>
        <w:t>Deksrips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Perangk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Keras</w:t>
      </w:r>
      <w:proofErr w:type="spellEnd"/>
    </w:p>
    <w:tbl>
      <w:tblPr>
        <w:tblStyle w:val="TableGrid"/>
        <w:tblW w:w="7938" w:type="dxa"/>
        <w:tblInd w:w="-5" w:type="dxa"/>
        <w:tblLook w:val="04A0" w:firstRow="1" w:lastRow="0" w:firstColumn="1" w:lastColumn="0" w:noHBand="0" w:noVBand="1"/>
      </w:tblPr>
      <w:tblGrid>
        <w:gridCol w:w="696"/>
        <w:gridCol w:w="1864"/>
        <w:gridCol w:w="2268"/>
        <w:gridCol w:w="3110"/>
      </w:tblGrid>
      <w:tr w:rsidR="00EA2DE8" w14:paraId="129B3C23" w14:textId="77777777" w:rsidTr="00D64D7B">
        <w:tc>
          <w:tcPr>
            <w:tcW w:w="696" w:type="dxa"/>
            <w:shd w:val="clear" w:color="auto" w:fill="9CC2E5" w:themeFill="accent5" w:themeFillTint="99"/>
          </w:tcPr>
          <w:p w14:paraId="3BEE9CC7" w14:textId="77777777" w:rsidR="00EA2DE8" w:rsidRDefault="00EA2DE8" w:rsidP="0077698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864" w:type="dxa"/>
            <w:shd w:val="clear" w:color="auto" w:fill="9CC2E5" w:themeFill="accent5" w:themeFillTint="99"/>
          </w:tcPr>
          <w:p w14:paraId="4C014F37" w14:textId="77777777" w:rsidR="00EA2DE8" w:rsidRDefault="00EA2DE8" w:rsidP="0077698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am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angkat</w:t>
            </w:r>
            <w:proofErr w:type="spellEnd"/>
          </w:p>
        </w:tc>
        <w:tc>
          <w:tcPr>
            <w:tcW w:w="2268" w:type="dxa"/>
            <w:shd w:val="clear" w:color="auto" w:fill="9CC2E5" w:themeFill="accent5" w:themeFillTint="99"/>
          </w:tcPr>
          <w:p w14:paraId="6948D169" w14:textId="77777777" w:rsidR="00EA2DE8" w:rsidRDefault="00EA2DE8" w:rsidP="0077698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pesifikasi</w:t>
            </w:r>
            <w:proofErr w:type="spellEnd"/>
          </w:p>
        </w:tc>
        <w:tc>
          <w:tcPr>
            <w:tcW w:w="3110" w:type="dxa"/>
            <w:shd w:val="clear" w:color="auto" w:fill="9CC2E5" w:themeFill="accent5" w:themeFillTint="99"/>
          </w:tcPr>
          <w:p w14:paraId="2996A095" w14:textId="77777777" w:rsidR="00EA2DE8" w:rsidRDefault="00EA2DE8" w:rsidP="0077698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terangan</w:t>
            </w:r>
            <w:proofErr w:type="spellEnd"/>
          </w:p>
        </w:tc>
      </w:tr>
      <w:tr w:rsidR="00EA2DE8" w14:paraId="60E480B4" w14:textId="77777777" w:rsidTr="00D64D7B">
        <w:tc>
          <w:tcPr>
            <w:tcW w:w="696" w:type="dxa"/>
          </w:tcPr>
          <w:p w14:paraId="685ED38B" w14:textId="77777777" w:rsidR="00EA2DE8" w:rsidRPr="00214799" w:rsidRDefault="00EA2DE8" w:rsidP="00EA2DE8">
            <w:pPr>
              <w:pStyle w:val="ListParagraph"/>
              <w:numPr>
                <w:ilvl w:val="0"/>
                <w:numId w:val="43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4" w:type="dxa"/>
          </w:tcPr>
          <w:p w14:paraId="18E66A9E" w14:textId="77777777" w:rsidR="00EA2DE8" w:rsidRPr="00AC535F" w:rsidRDefault="00EA2DE8" w:rsidP="00776980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AC535F">
              <w:rPr>
                <w:rFonts w:ascii="Times New Roman" w:hAnsi="Times New Roman" w:cs="Times New Roman"/>
                <w:i/>
                <w:sz w:val="24"/>
                <w:szCs w:val="24"/>
              </w:rPr>
              <w:t>Processor</w:t>
            </w:r>
          </w:p>
        </w:tc>
        <w:tc>
          <w:tcPr>
            <w:tcW w:w="2268" w:type="dxa"/>
          </w:tcPr>
          <w:p w14:paraId="5A94F12F" w14:textId="77777777" w:rsidR="00EA2DE8" w:rsidRPr="005C0903" w:rsidRDefault="00EA2DE8" w:rsidP="00776980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5C0903">
              <w:rPr>
                <w:rFonts w:ascii="Times New Roman" w:hAnsi="Times New Roman" w:cs="Times New Roman"/>
                <w:i/>
                <w:sz w:val="24"/>
                <w:szCs w:val="24"/>
              </w:rPr>
              <w:t>Intelcore</w:t>
            </w:r>
            <w:proofErr w:type="spellEnd"/>
            <w:r w:rsidRPr="005C0903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i3</w:t>
            </w:r>
          </w:p>
          <w:p w14:paraId="1EF58459" w14:textId="77777777" w:rsidR="00EA2DE8" w:rsidRDefault="00EA2DE8" w:rsidP="0077698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C0903">
              <w:rPr>
                <w:rFonts w:ascii="Times New Roman" w:hAnsi="Times New Roman" w:cs="Times New Roman"/>
                <w:i/>
                <w:sz w:val="24"/>
                <w:szCs w:val="24"/>
              </w:rPr>
              <w:t>I5-3337U 1.80GHZ</w:t>
            </w:r>
          </w:p>
        </w:tc>
        <w:tc>
          <w:tcPr>
            <w:tcW w:w="3110" w:type="dxa"/>
          </w:tcPr>
          <w:p w14:paraId="4BE30FDD" w14:textId="77777777" w:rsidR="00EA2DE8" w:rsidRDefault="00EA2DE8" w:rsidP="0077698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10BE8">
              <w:rPr>
                <w:rFonts w:ascii="Times New Roman" w:hAnsi="Times New Roman" w:cs="Times New Roman"/>
                <w:i/>
                <w:sz w:val="24"/>
                <w:szCs w:val="24"/>
              </w:rPr>
              <w:t>Procceso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inimal </w:t>
            </w:r>
            <w:proofErr w:type="spellStart"/>
            <w:r w:rsidRPr="0036462D">
              <w:rPr>
                <w:rFonts w:ascii="Times New Roman" w:hAnsi="Times New Roman" w:cs="Times New Roman"/>
                <w:i/>
                <w:sz w:val="24"/>
                <w:szCs w:val="24"/>
              </w:rPr>
              <w:t>intelcor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F25D8">
              <w:rPr>
                <w:rFonts w:ascii="Times New Roman" w:hAnsi="Times New Roman" w:cs="Times New Roman"/>
                <w:i/>
                <w:sz w:val="24"/>
                <w:szCs w:val="24"/>
              </w:rPr>
              <w:t>intelcorei3</w:t>
            </w:r>
          </w:p>
        </w:tc>
      </w:tr>
      <w:tr w:rsidR="00EA2DE8" w14:paraId="3249E6B0" w14:textId="77777777" w:rsidTr="00D64D7B">
        <w:tc>
          <w:tcPr>
            <w:tcW w:w="696" w:type="dxa"/>
          </w:tcPr>
          <w:p w14:paraId="392A570D" w14:textId="77777777" w:rsidR="00EA2DE8" w:rsidRPr="00214799" w:rsidRDefault="00EA2DE8" w:rsidP="00EA2DE8">
            <w:pPr>
              <w:pStyle w:val="ListParagraph"/>
              <w:numPr>
                <w:ilvl w:val="0"/>
                <w:numId w:val="43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4" w:type="dxa"/>
          </w:tcPr>
          <w:p w14:paraId="285A6983" w14:textId="77777777" w:rsidR="00EA2DE8" w:rsidRPr="00AC535F" w:rsidRDefault="00EA2DE8" w:rsidP="00776980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AC535F">
              <w:rPr>
                <w:rFonts w:ascii="Times New Roman" w:hAnsi="Times New Roman" w:cs="Times New Roman"/>
                <w:i/>
                <w:sz w:val="24"/>
                <w:szCs w:val="24"/>
              </w:rPr>
              <w:t>Memory</w:t>
            </w:r>
          </w:p>
        </w:tc>
        <w:tc>
          <w:tcPr>
            <w:tcW w:w="2268" w:type="dxa"/>
          </w:tcPr>
          <w:p w14:paraId="2F8E8DA0" w14:textId="77777777" w:rsidR="00EA2DE8" w:rsidRDefault="00EA2DE8" w:rsidP="0077698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in 2GB</w:t>
            </w:r>
          </w:p>
        </w:tc>
        <w:tc>
          <w:tcPr>
            <w:tcW w:w="3110" w:type="dxa"/>
          </w:tcPr>
          <w:p w14:paraId="0ADBEE19" w14:textId="77777777" w:rsidR="00EA2DE8" w:rsidRDefault="00EA2DE8" w:rsidP="0077698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or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inimal 2GB aga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ja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bil</w:t>
            </w:r>
            <w:proofErr w:type="spellEnd"/>
          </w:p>
        </w:tc>
      </w:tr>
      <w:tr w:rsidR="00EA2DE8" w14:paraId="00C99C9B" w14:textId="77777777" w:rsidTr="00D64D7B">
        <w:tc>
          <w:tcPr>
            <w:tcW w:w="696" w:type="dxa"/>
          </w:tcPr>
          <w:p w14:paraId="5823AADA" w14:textId="77777777" w:rsidR="00EA2DE8" w:rsidRPr="00214799" w:rsidRDefault="00EA2DE8" w:rsidP="00EA2DE8">
            <w:pPr>
              <w:pStyle w:val="ListParagraph"/>
              <w:numPr>
                <w:ilvl w:val="0"/>
                <w:numId w:val="43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4" w:type="dxa"/>
          </w:tcPr>
          <w:p w14:paraId="6B5E60E2" w14:textId="77777777" w:rsidR="00EA2DE8" w:rsidRPr="00AC535F" w:rsidRDefault="00EA2DE8" w:rsidP="00776980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AC535F">
              <w:rPr>
                <w:rFonts w:ascii="Times New Roman" w:hAnsi="Times New Roman" w:cs="Times New Roman"/>
                <w:i/>
                <w:sz w:val="24"/>
                <w:szCs w:val="24"/>
              </w:rPr>
              <w:t>Harddisk</w:t>
            </w:r>
            <w:proofErr w:type="spellEnd"/>
          </w:p>
        </w:tc>
        <w:tc>
          <w:tcPr>
            <w:tcW w:w="2268" w:type="dxa"/>
          </w:tcPr>
          <w:p w14:paraId="1EB7A954" w14:textId="77777777" w:rsidR="00EA2DE8" w:rsidRDefault="00EA2DE8" w:rsidP="0077698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in 500GB</w:t>
            </w:r>
          </w:p>
        </w:tc>
        <w:tc>
          <w:tcPr>
            <w:tcW w:w="3110" w:type="dxa"/>
          </w:tcPr>
          <w:p w14:paraId="06E7AC4C" w14:textId="77777777" w:rsidR="00EA2DE8" w:rsidRDefault="00EA2DE8" w:rsidP="0077698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B5AEC">
              <w:rPr>
                <w:rFonts w:ascii="Times New Roman" w:hAnsi="Times New Roman" w:cs="Times New Roman"/>
                <w:i/>
                <w:sz w:val="24"/>
                <w:szCs w:val="24"/>
              </w:rPr>
              <w:t>Harrdis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yimpa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file minimal 500GB</w:t>
            </w:r>
          </w:p>
        </w:tc>
      </w:tr>
      <w:tr w:rsidR="005B4B9A" w14:paraId="19AA4181" w14:textId="77777777" w:rsidTr="00D64D7B">
        <w:tc>
          <w:tcPr>
            <w:tcW w:w="696" w:type="dxa"/>
          </w:tcPr>
          <w:p w14:paraId="0159880A" w14:textId="77777777" w:rsidR="005B4B9A" w:rsidRPr="00214799" w:rsidRDefault="005B4B9A" w:rsidP="005B4B9A">
            <w:pPr>
              <w:pStyle w:val="ListParagraph"/>
              <w:numPr>
                <w:ilvl w:val="0"/>
                <w:numId w:val="43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4" w:type="dxa"/>
          </w:tcPr>
          <w:p w14:paraId="62C488E7" w14:textId="77777777" w:rsidR="005B4B9A" w:rsidRPr="00664C3F" w:rsidRDefault="005B4B9A" w:rsidP="005B4B9A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664C3F">
              <w:rPr>
                <w:rFonts w:ascii="Times New Roman" w:hAnsi="Times New Roman" w:cs="Times New Roman"/>
                <w:i/>
                <w:sz w:val="24"/>
                <w:szCs w:val="24"/>
              </w:rPr>
              <w:t>VGA</w:t>
            </w:r>
          </w:p>
        </w:tc>
        <w:tc>
          <w:tcPr>
            <w:tcW w:w="2268" w:type="dxa"/>
          </w:tcPr>
          <w:p w14:paraId="28C4E945" w14:textId="77777777" w:rsidR="005B4B9A" w:rsidRDefault="005B4B9A" w:rsidP="005B4B9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in 1GB</w:t>
            </w:r>
          </w:p>
        </w:tc>
        <w:tc>
          <w:tcPr>
            <w:tcW w:w="3110" w:type="dxa"/>
          </w:tcPr>
          <w:p w14:paraId="2535BD42" w14:textId="77777777" w:rsidR="005B4B9A" w:rsidRDefault="005B4B9A" w:rsidP="005B4B9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GA minimal 1GB</w:t>
            </w:r>
          </w:p>
        </w:tc>
      </w:tr>
    </w:tbl>
    <w:p w14:paraId="402AC66B" w14:textId="7F666D0C" w:rsidR="00AF26FF" w:rsidRDefault="00AF26FF" w:rsidP="00EA2DE8">
      <w:pPr>
        <w:rPr>
          <w:rFonts w:ascii="Times New Roman" w:hAnsi="Times New Roman" w:cs="Times New Roman"/>
          <w:b/>
          <w:sz w:val="24"/>
          <w:szCs w:val="24"/>
        </w:rPr>
      </w:pPr>
    </w:p>
    <w:p w14:paraId="32A1AC94" w14:textId="1B55CF90" w:rsidR="00EA2DE8" w:rsidRPr="00EA2DE8" w:rsidRDefault="00AF26FF" w:rsidP="00EA2DE8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107C966D" w14:textId="69BA7692" w:rsidR="00EA2DE8" w:rsidRDefault="00EA2DE8" w:rsidP="00EA2DE8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lastRenderedPageBreak/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ibangu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anaman</w:t>
      </w:r>
      <w:proofErr w:type="spellEnd"/>
    </w:p>
    <w:p w14:paraId="31639E80" w14:textId="143BD371" w:rsidR="009F53F3" w:rsidRPr="009F53F3" w:rsidRDefault="009F53F3" w:rsidP="009F53F3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971259">
        <w:rPr>
          <w:rFonts w:ascii="Times New Roman" w:hAnsi="Times New Roman" w:cs="Times New Roman"/>
          <w:sz w:val="24"/>
          <w:szCs w:val="24"/>
        </w:rPr>
        <w:t>;</w:t>
      </w:r>
    </w:p>
    <w:p w14:paraId="246004C1" w14:textId="04A6F03C" w:rsidR="0063529A" w:rsidRDefault="00D4255D" w:rsidP="00C070F4">
      <w:pPr>
        <w:jc w:val="center"/>
      </w:pPr>
      <w:r>
        <w:object w:dxaOrig="4936" w:dyaOrig="11581" w14:anchorId="1DC5B140">
          <v:shape id="_x0000_i1026" type="#_x0000_t75" style="width:216.75pt;height:509.25pt" o:ole="">
            <v:imagedata r:id="rId7" o:title=""/>
          </v:shape>
          <o:OLEObject Type="Embed" ProgID="Visio.Drawing.15" ShapeID="_x0000_i1026" DrawAspect="Content" ObjectID="_1586942077" r:id="rId8"/>
        </w:object>
      </w:r>
    </w:p>
    <w:p w14:paraId="09D01556" w14:textId="77777777" w:rsidR="000B7036" w:rsidRDefault="00540406" w:rsidP="000B703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5.2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dibangun</w:t>
      </w:r>
      <w:proofErr w:type="spellEnd"/>
    </w:p>
    <w:p w14:paraId="69F186AF" w14:textId="0615B512" w:rsidR="00845CFB" w:rsidRPr="00521A85" w:rsidRDefault="00E129AB" w:rsidP="00A122D0">
      <w:pPr>
        <w:ind w:firstLine="720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  <w:r w:rsidR="00C220C3">
        <w:rPr>
          <w:rFonts w:ascii="Times New Roman" w:hAnsi="Times New Roman" w:cs="Times New Roman"/>
          <w:sz w:val="24"/>
          <w:szCs w:val="24"/>
        </w:rPr>
        <w:lastRenderedPageBreak/>
        <w:tab/>
        <w:t xml:space="preserve">Pada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flowmap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pengelola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ppm pada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pengelola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pakcoy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20C3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="00C220C3">
        <w:rPr>
          <w:rFonts w:ascii="Times New Roman" w:hAnsi="Times New Roman" w:cs="Times New Roman"/>
          <w:sz w:val="24"/>
          <w:szCs w:val="24"/>
        </w:rPr>
        <w:t xml:space="preserve"> ppm 1000.</w:t>
      </w:r>
      <w:r w:rsidR="00EB7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774D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="00EB774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B774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EB7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774D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="00EB7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774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EB7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774D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EB7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774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EB7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774D">
        <w:rPr>
          <w:rFonts w:ascii="Times New Roman" w:hAnsi="Times New Roman" w:cs="Times New Roman"/>
          <w:sz w:val="24"/>
          <w:szCs w:val="24"/>
        </w:rPr>
        <w:t>menginformasikan</w:t>
      </w:r>
      <w:proofErr w:type="spellEnd"/>
      <w:r w:rsidR="00EB7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774D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EB7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774D">
        <w:rPr>
          <w:rFonts w:ascii="Times New Roman" w:hAnsi="Times New Roman" w:cs="Times New Roman"/>
          <w:sz w:val="24"/>
          <w:szCs w:val="24"/>
        </w:rPr>
        <w:t>pengelola</w:t>
      </w:r>
      <w:proofErr w:type="spellEnd"/>
      <w:r w:rsidR="00EB7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774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EB7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B774D">
        <w:rPr>
          <w:rFonts w:ascii="Times New Roman" w:hAnsi="Times New Roman" w:cs="Times New Roman"/>
          <w:sz w:val="24"/>
          <w:szCs w:val="24"/>
        </w:rPr>
        <w:t>penginputkan</w:t>
      </w:r>
      <w:proofErr w:type="spellEnd"/>
      <w:r w:rsidR="00EB77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4D23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E24D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4D23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E24D23">
        <w:rPr>
          <w:rFonts w:ascii="Times New Roman" w:hAnsi="Times New Roman" w:cs="Times New Roman"/>
          <w:sz w:val="24"/>
          <w:szCs w:val="24"/>
        </w:rPr>
        <w:t xml:space="preserve"> dan ppm </w:t>
      </w:r>
      <w:proofErr w:type="spellStart"/>
      <w:r w:rsidR="00E24D2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E24D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4D23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="00E24D23">
        <w:rPr>
          <w:rFonts w:ascii="Times New Roman" w:hAnsi="Times New Roman" w:cs="Times New Roman"/>
          <w:sz w:val="24"/>
          <w:szCs w:val="24"/>
        </w:rPr>
        <w:t xml:space="preserve"> yang ideal </w:t>
      </w:r>
      <w:proofErr w:type="spellStart"/>
      <w:r w:rsidR="00E24D23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E24D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4D23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E24D2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4D23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E24D23">
        <w:rPr>
          <w:rFonts w:ascii="Times New Roman" w:hAnsi="Times New Roman" w:cs="Times New Roman"/>
          <w:sz w:val="24"/>
          <w:szCs w:val="24"/>
        </w:rPr>
        <w:t>.</w:t>
      </w:r>
    </w:p>
    <w:p w14:paraId="0FC5B6C9" w14:textId="504EB45C" w:rsidR="00845CFB" w:rsidRDefault="00845CFB" w:rsidP="00EA2DE8">
      <w:pPr>
        <w:pStyle w:val="ListParagraph"/>
        <w:numPr>
          <w:ilvl w:val="0"/>
          <w:numId w:val="44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ibangu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ederhana</w:t>
      </w:r>
      <w:proofErr w:type="spellEnd"/>
    </w:p>
    <w:p w14:paraId="766A0FF3" w14:textId="5097B6A6" w:rsidR="001D676B" w:rsidRPr="001D676B" w:rsidRDefault="001D676B" w:rsidP="001D676B">
      <w:pPr>
        <w:ind w:left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r w:rsidRPr="001D676B">
        <w:rPr>
          <w:rFonts w:ascii="Times New Roman" w:hAnsi="Times New Roman" w:cs="Times New Roman"/>
          <w:i/>
          <w:sz w:val="24"/>
          <w:szCs w:val="24"/>
        </w:rPr>
        <w:t>Forecasting</w:t>
      </w:r>
      <w:r>
        <w:rPr>
          <w:rFonts w:ascii="Times New Roman" w:hAnsi="Times New Roman" w:cs="Times New Roman"/>
          <w:i/>
          <w:sz w:val="24"/>
          <w:szCs w:val="24"/>
        </w:rPr>
        <w:t>;</w:t>
      </w:r>
    </w:p>
    <w:p w14:paraId="1DF12A8E" w14:textId="427EFE84" w:rsidR="00845CFB" w:rsidRDefault="009965DD" w:rsidP="00845CFB">
      <w:pPr>
        <w:jc w:val="both"/>
      </w:pPr>
      <w:r>
        <w:object w:dxaOrig="11941" w:dyaOrig="15181" w14:anchorId="7E4ED73F">
          <v:shape id="_x0000_i1027" type="#_x0000_t75" style="width:354pt;height:449.25pt" o:ole="">
            <v:imagedata r:id="rId9" o:title=""/>
          </v:shape>
          <o:OLEObject Type="Embed" ProgID="Visio.Drawing.15" ShapeID="_x0000_i1027" DrawAspect="Content" ObjectID="_1586942078" r:id="rId10"/>
        </w:object>
      </w:r>
    </w:p>
    <w:p w14:paraId="5D73088D" w14:textId="2F570CDC" w:rsidR="0028136B" w:rsidRPr="00823418" w:rsidRDefault="0028136B" w:rsidP="005E5434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Gambar 5.</w:t>
      </w:r>
      <w:r w:rsidR="00DF65D3">
        <w:rPr>
          <w:rFonts w:ascii="Times New Roman" w:hAnsi="Times New Roman" w:cs="Times New Roman"/>
          <w:i/>
          <w:sz w:val="24"/>
          <w:szCs w:val="24"/>
        </w:rPr>
        <w:t>3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dibangun</w:t>
      </w:r>
      <w:proofErr w:type="spellEnd"/>
    </w:p>
    <w:p w14:paraId="3769C5F8" w14:textId="6EF5A194" w:rsidR="00666EDA" w:rsidRPr="00666EDA" w:rsidRDefault="00666EDA" w:rsidP="00EF450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flowm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kir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b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pengelola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dan juga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habis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56A7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3256A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165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="0022116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1165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="00221165">
        <w:rPr>
          <w:rFonts w:ascii="Times New Roman" w:hAnsi="Times New Roman" w:cs="Times New Roman"/>
          <w:sz w:val="24"/>
          <w:szCs w:val="24"/>
        </w:rPr>
        <w:t xml:space="preserve"> 5 ml</w:t>
      </w:r>
      <w:r w:rsidR="00454B2B">
        <w:rPr>
          <w:rFonts w:ascii="Times New Roman" w:hAnsi="Times New Roman" w:cs="Times New Roman"/>
          <w:sz w:val="24"/>
          <w:szCs w:val="24"/>
        </w:rPr>
        <w:t xml:space="preserve"> dan juga </w:t>
      </w:r>
      <w:proofErr w:type="spellStart"/>
      <w:r w:rsidR="00454B2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454B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47E6">
        <w:rPr>
          <w:rFonts w:ascii="Times New Roman" w:hAnsi="Times New Roman" w:cs="Times New Roman"/>
          <w:sz w:val="24"/>
          <w:szCs w:val="24"/>
        </w:rPr>
        <w:t>meramalkan</w:t>
      </w:r>
      <w:proofErr w:type="spellEnd"/>
      <w:r w:rsidR="00D847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47E6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D847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47E6">
        <w:rPr>
          <w:rFonts w:ascii="Times New Roman" w:hAnsi="Times New Roman" w:cs="Times New Roman"/>
          <w:sz w:val="24"/>
          <w:szCs w:val="24"/>
        </w:rPr>
        <w:t>dosis</w:t>
      </w:r>
      <w:proofErr w:type="spellEnd"/>
      <w:r w:rsidR="00D847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47E6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="00D847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47E6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D847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47E6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D847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47E6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="00D847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47E6">
        <w:rPr>
          <w:rFonts w:ascii="Times New Roman" w:hAnsi="Times New Roman" w:cs="Times New Roman"/>
          <w:sz w:val="24"/>
          <w:szCs w:val="24"/>
        </w:rPr>
        <w:t>berisikan</w:t>
      </w:r>
      <w:proofErr w:type="spellEnd"/>
      <w:r w:rsidR="00D847E6">
        <w:rPr>
          <w:rFonts w:ascii="Times New Roman" w:hAnsi="Times New Roman" w:cs="Times New Roman"/>
          <w:sz w:val="24"/>
          <w:szCs w:val="24"/>
        </w:rPr>
        <w:t xml:space="preserve"> 1000ppm</w:t>
      </w:r>
      <w:r w:rsidR="00311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14E7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311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14E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311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14E7">
        <w:rPr>
          <w:rFonts w:ascii="Times New Roman" w:hAnsi="Times New Roman" w:cs="Times New Roman"/>
          <w:sz w:val="24"/>
          <w:szCs w:val="24"/>
        </w:rPr>
        <w:t>dilengkapi</w:t>
      </w:r>
      <w:proofErr w:type="spellEnd"/>
      <w:r w:rsidR="00311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14E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311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14E7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311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14E7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="00311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14E7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311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14E7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3114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14E7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="003114E7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="003114E7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="00383F6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83F60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383F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83F60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="00383F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83F60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="00383F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83F60">
        <w:rPr>
          <w:rFonts w:ascii="Times New Roman" w:hAnsi="Times New Roman" w:cs="Times New Roman"/>
          <w:sz w:val="24"/>
          <w:szCs w:val="24"/>
        </w:rPr>
        <w:t>sebab</w:t>
      </w:r>
      <w:proofErr w:type="spellEnd"/>
      <w:r w:rsidR="00383F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83F60">
        <w:rPr>
          <w:rFonts w:ascii="Times New Roman" w:hAnsi="Times New Roman" w:cs="Times New Roman"/>
          <w:sz w:val="24"/>
          <w:szCs w:val="24"/>
        </w:rPr>
        <w:t>akibat</w:t>
      </w:r>
      <w:proofErr w:type="spellEnd"/>
      <w:r w:rsidR="00383F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83F6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383F6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83F60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383F60">
        <w:rPr>
          <w:rFonts w:ascii="Times New Roman" w:hAnsi="Times New Roman" w:cs="Times New Roman"/>
          <w:sz w:val="24"/>
          <w:szCs w:val="24"/>
        </w:rPr>
        <w:t xml:space="preserve"> x da </w:t>
      </w:r>
      <w:proofErr w:type="spellStart"/>
      <w:r w:rsidR="00383F60"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 w:rsidR="00383F60">
        <w:rPr>
          <w:rFonts w:ascii="Times New Roman" w:hAnsi="Times New Roman" w:cs="Times New Roman"/>
          <w:sz w:val="24"/>
          <w:szCs w:val="24"/>
        </w:rPr>
        <w:t xml:space="preserve"> y</w:t>
      </w:r>
    </w:p>
    <w:p w14:paraId="179CB400" w14:textId="6040030D" w:rsidR="005D211F" w:rsidRDefault="005D211F" w:rsidP="005D211F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i/>
          <w:sz w:val="24"/>
          <w:szCs w:val="24"/>
        </w:rPr>
      </w:pPr>
      <w:proofErr w:type="spellStart"/>
      <w:r w:rsidRPr="00F6575D">
        <w:rPr>
          <w:rFonts w:ascii="Times New Roman" w:hAnsi="Times New Roman" w:cs="Times New Roman"/>
          <w:b/>
          <w:i/>
          <w:sz w:val="24"/>
          <w:szCs w:val="24"/>
        </w:rPr>
        <w:t>Usecase</w:t>
      </w:r>
      <w:proofErr w:type="spellEnd"/>
      <w:r w:rsidRPr="00F6575D">
        <w:rPr>
          <w:rFonts w:ascii="Times New Roman" w:hAnsi="Times New Roman" w:cs="Times New Roman"/>
          <w:b/>
          <w:i/>
          <w:sz w:val="24"/>
          <w:szCs w:val="24"/>
        </w:rPr>
        <w:t xml:space="preserve"> Forecasting</w:t>
      </w:r>
    </w:p>
    <w:p w14:paraId="12C1F2DA" w14:textId="70CCF2ED" w:rsidR="00867A1C" w:rsidRPr="00867A1C" w:rsidRDefault="00867A1C" w:rsidP="00226407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0B6F77">
        <w:rPr>
          <w:rFonts w:ascii="Times New Roman" w:eastAsia="Calibri" w:hAnsi="Times New Roman" w:cs="Times New Roman"/>
          <w:i/>
          <w:sz w:val="24"/>
          <w:szCs w:val="24"/>
        </w:rPr>
        <w:t xml:space="preserve">Use Case </w:t>
      </w:r>
      <w:proofErr w:type="spellStart"/>
      <w:r w:rsidRPr="000B6F77">
        <w:rPr>
          <w:rFonts w:ascii="Times New Roman" w:eastAsia="Calibri" w:hAnsi="Times New Roman" w:cs="Times New Roman"/>
          <w:sz w:val="24"/>
          <w:szCs w:val="24"/>
        </w:rPr>
        <w:t>merupakan</w:t>
      </w:r>
      <w:proofErr w:type="spellEnd"/>
      <w:r w:rsidRPr="000B6F77">
        <w:rPr>
          <w:rFonts w:ascii="Times New Roman" w:eastAsia="Calibri" w:hAnsi="Times New Roman" w:cs="Times New Roman"/>
          <w:sz w:val="24"/>
          <w:szCs w:val="24"/>
        </w:rPr>
        <w:t xml:space="preserve"> diagram yang </w:t>
      </w:r>
      <w:proofErr w:type="spellStart"/>
      <w:r w:rsidRPr="000B6F77">
        <w:rPr>
          <w:rFonts w:ascii="Times New Roman" w:eastAsia="Calibri" w:hAnsi="Times New Roman" w:cs="Times New Roman"/>
          <w:sz w:val="24"/>
          <w:szCs w:val="24"/>
        </w:rPr>
        <w:t>menunjukan</w:t>
      </w:r>
      <w:proofErr w:type="spellEnd"/>
      <w:r w:rsidRPr="000B6F7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0B6F77">
        <w:rPr>
          <w:rFonts w:ascii="Times New Roman" w:eastAsia="Calibri" w:hAnsi="Times New Roman" w:cs="Times New Roman"/>
          <w:sz w:val="24"/>
          <w:szCs w:val="24"/>
        </w:rPr>
        <w:t>suatu</w:t>
      </w:r>
      <w:proofErr w:type="spellEnd"/>
      <w:r w:rsidRPr="000B6F7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0B6F77">
        <w:rPr>
          <w:rFonts w:ascii="Times New Roman" w:eastAsia="Calibri" w:hAnsi="Times New Roman" w:cs="Times New Roman"/>
          <w:i/>
          <w:sz w:val="24"/>
          <w:szCs w:val="24"/>
        </w:rPr>
        <w:t xml:space="preserve">Use Case </w:t>
      </w:r>
      <w:r w:rsidRPr="000B6F77">
        <w:rPr>
          <w:rFonts w:ascii="Times New Roman" w:eastAsia="Calibri" w:hAnsi="Times New Roman" w:cs="Times New Roman"/>
          <w:sz w:val="24"/>
          <w:szCs w:val="24"/>
        </w:rPr>
        <w:t xml:space="preserve">dan </w:t>
      </w:r>
      <w:proofErr w:type="spellStart"/>
      <w:r w:rsidRPr="000B6F77">
        <w:rPr>
          <w:rFonts w:ascii="Times New Roman" w:eastAsia="Calibri" w:hAnsi="Times New Roman" w:cs="Times New Roman"/>
          <w:sz w:val="24"/>
          <w:szCs w:val="24"/>
        </w:rPr>
        <w:t>aktor</w:t>
      </w:r>
      <w:proofErr w:type="spellEnd"/>
      <w:r w:rsidRPr="000B6F7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0B6F77">
        <w:rPr>
          <w:rFonts w:ascii="Times New Roman" w:eastAsia="Calibri" w:hAnsi="Times New Roman" w:cs="Times New Roman"/>
          <w:sz w:val="24"/>
          <w:szCs w:val="24"/>
        </w:rPr>
        <w:t>serta</w:t>
      </w:r>
      <w:proofErr w:type="spellEnd"/>
      <w:r w:rsidRPr="000B6F7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0B6F77">
        <w:rPr>
          <w:rFonts w:ascii="Times New Roman" w:eastAsia="Calibri" w:hAnsi="Times New Roman" w:cs="Times New Roman"/>
          <w:i/>
          <w:sz w:val="24"/>
          <w:szCs w:val="24"/>
        </w:rPr>
        <w:t>relationships</w:t>
      </w:r>
      <w:r w:rsidRPr="000B6F77">
        <w:rPr>
          <w:rFonts w:ascii="Times New Roman" w:eastAsia="Calibri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596C1A3" w14:textId="65F235FB" w:rsidR="00A14F49" w:rsidRDefault="00EC3DFC" w:rsidP="009E0D6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EC3DF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BEF49F5" wp14:editId="428C94C2">
            <wp:extent cx="5033010" cy="459105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3010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FD6E0A" w14:textId="2473B83A" w:rsidR="00A14F49" w:rsidRPr="00AA2344" w:rsidRDefault="00A14F49" w:rsidP="0059100F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Gambar 5.</w:t>
      </w:r>
      <w:r w:rsidR="00F26A40">
        <w:rPr>
          <w:rFonts w:ascii="Times New Roman" w:hAnsi="Times New Roman" w:cs="Times New Roman"/>
          <w:i/>
          <w:sz w:val="24"/>
          <w:szCs w:val="24"/>
        </w:rPr>
        <w:t>4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  <w:r w:rsidR="008A1E83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8A1E83"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  <w:r w:rsidR="008A1E83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8A1E83">
        <w:rPr>
          <w:rFonts w:ascii="Times New Roman" w:hAnsi="Times New Roman" w:cs="Times New Roman"/>
          <w:i/>
          <w:sz w:val="24"/>
          <w:szCs w:val="24"/>
        </w:rPr>
        <w:t>habis</w:t>
      </w:r>
      <w:proofErr w:type="spellEnd"/>
      <w:r w:rsidR="008A1E83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8A1E83">
        <w:rPr>
          <w:rFonts w:ascii="Times New Roman" w:hAnsi="Times New Roman" w:cs="Times New Roman"/>
          <w:i/>
          <w:sz w:val="24"/>
          <w:szCs w:val="24"/>
        </w:rPr>
        <w:t>jumlah</w:t>
      </w:r>
      <w:proofErr w:type="spellEnd"/>
      <w:r w:rsidR="008A1E83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8A1E83">
        <w:rPr>
          <w:rFonts w:ascii="Times New Roman" w:hAnsi="Times New Roman" w:cs="Times New Roman"/>
          <w:i/>
          <w:sz w:val="24"/>
          <w:szCs w:val="24"/>
        </w:rPr>
        <w:t>pupuk</w:t>
      </w:r>
      <w:proofErr w:type="spellEnd"/>
      <w:r w:rsidR="008A1E83">
        <w:rPr>
          <w:rFonts w:ascii="Times New Roman" w:hAnsi="Times New Roman" w:cs="Times New Roman"/>
          <w:i/>
          <w:sz w:val="24"/>
          <w:szCs w:val="24"/>
        </w:rPr>
        <w:t>/</w:t>
      </w:r>
      <w:proofErr w:type="spellStart"/>
      <w:r w:rsidR="008A1E83">
        <w:rPr>
          <w:rFonts w:ascii="Times New Roman" w:hAnsi="Times New Roman" w:cs="Times New Roman"/>
          <w:i/>
          <w:sz w:val="24"/>
          <w:szCs w:val="24"/>
        </w:rPr>
        <w:t>nutrisi</w:t>
      </w:r>
      <w:proofErr w:type="spellEnd"/>
      <w:r w:rsidR="00D06EF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D06EF4">
        <w:rPr>
          <w:rFonts w:ascii="Times New Roman" w:hAnsi="Times New Roman" w:cs="Times New Roman"/>
          <w:i/>
          <w:sz w:val="24"/>
          <w:szCs w:val="24"/>
        </w:rPr>
        <w:t>hidroponik</w:t>
      </w:r>
      <w:proofErr w:type="spellEnd"/>
    </w:p>
    <w:p w14:paraId="71B21753" w14:textId="05BAFD7F" w:rsidR="005D211F" w:rsidRPr="0074623E" w:rsidRDefault="005D211F" w:rsidP="005D211F">
      <w:pPr>
        <w:pStyle w:val="ListParagraph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lastRenderedPageBreak/>
        <w:t xml:space="preserve">1.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tor</w:t>
      </w:r>
      <w:proofErr w:type="spellEnd"/>
    </w:p>
    <w:p w14:paraId="5835B540" w14:textId="2006C4A2" w:rsidR="005D211F" w:rsidRPr="0074623E" w:rsidRDefault="005D211F" w:rsidP="005D211F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t>Table 5.</w:t>
      </w:r>
      <w:r w:rsidR="00012F57">
        <w:rPr>
          <w:rFonts w:ascii="Times New Roman" w:hAnsi="Times New Roman" w:cs="Times New Roman"/>
          <w:sz w:val="24"/>
          <w:szCs w:val="24"/>
        </w:rPr>
        <w:t>1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to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870"/>
        <w:gridCol w:w="4507"/>
      </w:tblGrid>
      <w:tr w:rsidR="005D211F" w:rsidRPr="0074623E" w14:paraId="4698C323" w14:textId="77777777" w:rsidTr="00344B7C">
        <w:tc>
          <w:tcPr>
            <w:tcW w:w="562" w:type="dxa"/>
          </w:tcPr>
          <w:p w14:paraId="1F7739E2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3544" w:type="dxa"/>
          </w:tcPr>
          <w:p w14:paraId="3BF46094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244" w:type="dxa"/>
          </w:tcPr>
          <w:p w14:paraId="2929E090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5D211F" w:rsidRPr="0074623E" w14:paraId="6E68364C" w14:textId="77777777" w:rsidTr="00344B7C">
        <w:tc>
          <w:tcPr>
            <w:tcW w:w="562" w:type="dxa"/>
          </w:tcPr>
          <w:p w14:paraId="6D82F2D9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544" w:type="dxa"/>
          </w:tcPr>
          <w:p w14:paraId="53AB6691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  <w:tc>
          <w:tcPr>
            <w:tcW w:w="5244" w:type="dxa"/>
          </w:tcPr>
          <w:p w14:paraId="718AACB4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iha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</w:p>
          <w:p w14:paraId="70106209" w14:textId="583C320E" w:rsidR="005D211F" w:rsidRPr="0074623E" w:rsidRDefault="005D211F" w:rsidP="005D211F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predi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idropon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ap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ili</w:t>
            </w:r>
            <w:proofErr w:type="spellEnd"/>
            <w:r w:rsidR="00830E36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433752">
              <w:rPr>
                <w:rFonts w:ascii="Times New Roman" w:hAnsi="Times New Roman" w:cs="Times New Roman"/>
                <w:sz w:val="24"/>
                <w:szCs w:val="24"/>
              </w:rPr>
              <w:t>liter</w:t>
            </w:r>
          </w:p>
          <w:p w14:paraId="3F8DDBCB" w14:textId="77777777" w:rsidR="005D211F" w:rsidRPr="0074623E" w:rsidRDefault="005D211F" w:rsidP="005D211F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lol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  <w:p w14:paraId="71F49FCA" w14:textId="77777777" w:rsidR="005D211F" w:rsidRDefault="009812A8" w:rsidP="005D211F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D211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="005D211F" w:rsidRPr="0074623E">
              <w:rPr>
                <w:rFonts w:ascii="Times New Roman" w:hAnsi="Times New Roman" w:cs="Times New Roman"/>
                <w:sz w:val="24"/>
                <w:szCs w:val="24"/>
              </w:rPr>
              <w:t>statisik</w:t>
            </w:r>
            <w:proofErr w:type="spellEnd"/>
          </w:p>
          <w:p w14:paraId="4035E392" w14:textId="36DFFC51" w:rsidR="000F614C" w:rsidRPr="0074623E" w:rsidRDefault="000F614C" w:rsidP="005D211F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um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</w:p>
        </w:tc>
      </w:tr>
    </w:tbl>
    <w:p w14:paraId="2EF7EEC8" w14:textId="77777777" w:rsidR="005D211F" w:rsidRPr="0074623E" w:rsidRDefault="005D211F" w:rsidP="005D211F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t xml:space="preserve">2.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7A7D"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iagram</w:t>
      </w:r>
    </w:p>
    <w:p w14:paraId="78903B28" w14:textId="65D26DE1" w:rsidR="005D211F" w:rsidRPr="0074623E" w:rsidRDefault="005D211F" w:rsidP="005D211F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5.</w:t>
      </w:r>
      <w:r w:rsidR="00B9734C">
        <w:rPr>
          <w:rFonts w:ascii="Times New Roman" w:hAnsi="Times New Roman" w:cs="Times New Roman"/>
          <w:sz w:val="24"/>
          <w:szCs w:val="24"/>
        </w:rPr>
        <w:t>2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fini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2AB"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0"/>
        <w:gridCol w:w="3063"/>
        <w:gridCol w:w="4324"/>
      </w:tblGrid>
      <w:tr w:rsidR="005D211F" w:rsidRPr="0074623E" w14:paraId="36D4D7B3" w14:textId="77777777" w:rsidTr="00344B7C">
        <w:tc>
          <w:tcPr>
            <w:tcW w:w="562" w:type="dxa"/>
          </w:tcPr>
          <w:p w14:paraId="503A58D4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3544" w:type="dxa"/>
          </w:tcPr>
          <w:p w14:paraId="696E9B0C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5244" w:type="dxa"/>
          </w:tcPr>
          <w:p w14:paraId="533F19FD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ksripsi</w:t>
            </w:r>
            <w:proofErr w:type="spellEnd"/>
          </w:p>
        </w:tc>
      </w:tr>
      <w:tr w:rsidR="005D211F" w:rsidRPr="0074623E" w14:paraId="2282BC6F" w14:textId="77777777" w:rsidTr="00344B7C">
        <w:tc>
          <w:tcPr>
            <w:tcW w:w="562" w:type="dxa"/>
          </w:tcPr>
          <w:p w14:paraId="1E63D13C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544" w:type="dxa"/>
          </w:tcPr>
          <w:p w14:paraId="765EB127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D1306">
              <w:rPr>
                <w:rFonts w:ascii="Times New Roman" w:hAnsi="Times New Roman" w:cs="Times New Roman"/>
                <w:i/>
                <w:sz w:val="24"/>
                <w:szCs w:val="24"/>
              </w:rPr>
              <w:t>Forecasting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</w:p>
        </w:tc>
        <w:tc>
          <w:tcPr>
            <w:tcW w:w="5244" w:type="dxa"/>
          </w:tcPr>
          <w:p w14:paraId="29BF1483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peredi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ubu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ntar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variable x dan variable y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prediksi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ap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bisny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idropon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ml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up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y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tentu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derana</w:t>
            </w:r>
            <w:proofErr w:type="spellEnd"/>
          </w:p>
        </w:tc>
      </w:tr>
      <w:tr w:rsidR="005D211F" w:rsidRPr="0074623E" w14:paraId="0FC58196" w14:textId="77777777" w:rsidTr="00344B7C">
        <w:tc>
          <w:tcPr>
            <w:tcW w:w="562" w:type="dxa"/>
          </w:tcPr>
          <w:p w14:paraId="0C83B5CF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544" w:type="dxa"/>
          </w:tcPr>
          <w:p w14:paraId="33E2849E" w14:textId="7D327CAA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02146">
              <w:rPr>
                <w:rFonts w:ascii="Times New Roman" w:hAnsi="Times New Roman" w:cs="Times New Roman"/>
                <w:sz w:val="24"/>
                <w:szCs w:val="24"/>
              </w:rPr>
              <w:t>kelola</w:t>
            </w:r>
            <w:proofErr w:type="spellEnd"/>
            <w:r w:rsidR="003C0260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="003C0260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="003C0260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="00DC123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</w:p>
        </w:tc>
        <w:tc>
          <w:tcPr>
            <w:tcW w:w="5244" w:type="dxa"/>
          </w:tcPr>
          <w:p w14:paraId="140660A4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input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etap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hitung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ec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example</w:t>
            </w:r>
          </w:p>
          <w:p w14:paraId="52B56CF3" w14:textId="77777777" w:rsidR="005D211F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ml *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ec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/ liter = ppm </w:t>
            </w:r>
          </w:p>
          <w:p w14:paraId="53B632BE" w14:textId="299F8395" w:rsidR="00805001" w:rsidRPr="00133007" w:rsidRDefault="00805001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3300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(PPM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ingkat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Part Per Million yang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bil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kit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terjemahk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bebas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berarti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per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ejut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PPm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ering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Kimia Analisa.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atu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menunjukk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kandung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enyaw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larut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Misalny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kandung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garam pada air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laut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kandungan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zat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tertentu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sungai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diteliti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tingkat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polusinya</w:t>
            </w:r>
            <w:proofErr w:type="spellEnd"/>
            <w:r w:rsidRPr="00133007">
              <w:rPr>
                <w:rFonts w:ascii="Times New Roman" w:hAnsi="Times New Roman" w:cs="Times New Roman"/>
                <w:sz w:val="24"/>
                <w:szCs w:val="24"/>
              </w:rPr>
              <w:t>, dan lain-lain)</w:t>
            </w:r>
          </w:p>
        </w:tc>
      </w:tr>
      <w:tr w:rsidR="005D211F" w:rsidRPr="0074623E" w14:paraId="59812A5E" w14:textId="77777777" w:rsidTr="00344B7C">
        <w:tc>
          <w:tcPr>
            <w:tcW w:w="562" w:type="dxa"/>
          </w:tcPr>
          <w:p w14:paraId="270913D0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544" w:type="dxa"/>
          </w:tcPr>
          <w:p w14:paraId="2249CE82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  <w:tc>
          <w:tcPr>
            <w:tcW w:w="5244" w:type="dxa"/>
          </w:tcPr>
          <w:p w14:paraId="048410B2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input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ppm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5D211F" w:rsidRPr="0074623E" w14:paraId="254A50C1" w14:textId="77777777" w:rsidTr="00344B7C">
        <w:tc>
          <w:tcPr>
            <w:tcW w:w="562" w:type="dxa"/>
          </w:tcPr>
          <w:p w14:paraId="4B4350B5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544" w:type="dxa"/>
          </w:tcPr>
          <w:p w14:paraId="707C138E" w14:textId="6267B631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847E1" w:rsidRPr="002847E1">
              <w:rPr>
                <w:rFonts w:ascii="Times New Roman" w:hAnsi="Times New Roman" w:cs="Times New Roman"/>
                <w:i/>
                <w:sz w:val="24"/>
                <w:szCs w:val="24"/>
              </w:rPr>
              <w:t>View</w:t>
            </w:r>
            <w:r w:rsidR="002847E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tatistik</w:t>
            </w:r>
            <w:proofErr w:type="spellEnd"/>
          </w:p>
        </w:tc>
        <w:tc>
          <w:tcPr>
            <w:tcW w:w="5244" w:type="dxa"/>
          </w:tcPr>
          <w:p w14:paraId="63072CB0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graf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amb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base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C5C23">
              <w:rPr>
                <w:rFonts w:ascii="Times New Roman" w:hAnsi="Times New Roman" w:cs="Times New Roman"/>
                <w:i/>
                <w:sz w:val="24"/>
                <w:szCs w:val="24"/>
              </w:rPr>
              <w:t>field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ppm</w:t>
            </w:r>
          </w:p>
        </w:tc>
      </w:tr>
      <w:tr w:rsidR="005D211F" w:rsidRPr="0074623E" w14:paraId="0CE8A5CC" w14:textId="77777777" w:rsidTr="00344B7C">
        <w:tc>
          <w:tcPr>
            <w:tcW w:w="562" w:type="dxa"/>
          </w:tcPr>
          <w:p w14:paraId="2F08B669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544" w:type="dxa"/>
          </w:tcPr>
          <w:p w14:paraId="7C4A99C1" w14:textId="5C953D01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cas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032E7" w:rsidRPr="00A15296">
              <w:rPr>
                <w:rFonts w:ascii="Times New Roman" w:hAnsi="Times New Roman" w:cs="Times New Roman"/>
                <w:i/>
                <w:sz w:val="24"/>
                <w:szCs w:val="24"/>
              </w:rPr>
              <w:t>View</w:t>
            </w:r>
            <w:r w:rsidR="009032E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umus</w:t>
            </w:r>
            <w:proofErr w:type="spellEnd"/>
          </w:p>
        </w:tc>
        <w:tc>
          <w:tcPr>
            <w:tcW w:w="5244" w:type="dxa"/>
          </w:tcPr>
          <w:p w14:paraId="54F9897B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kumpu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umu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derhan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atarany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  <w:p w14:paraId="041C2401" w14:textId="77777777" w:rsidR="005D211F" w:rsidRPr="0074623E" w:rsidRDefault="005D211F" w:rsidP="005D211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sama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ederhana</w:t>
            </w:r>
            <w:proofErr w:type="spellEnd"/>
          </w:p>
          <w:p w14:paraId="469DF88E" w14:textId="77777777" w:rsidR="005D211F" w:rsidRPr="0074623E" w:rsidRDefault="005D211F" w:rsidP="005D211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orelasi</w:t>
            </w:r>
            <w:proofErr w:type="spellEnd"/>
          </w:p>
          <w:p w14:paraId="35553049" w14:textId="77777777" w:rsidR="005D211F" w:rsidRPr="0074623E" w:rsidRDefault="005D211F" w:rsidP="005D211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84DB4">
              <w:rPr>
                <w:rFonts w:ascii="Times New Roman" w:hAnsi="Times New Roman" w:cs="Times New Roman"/>
                <w:i/>
                <w:sz w:val="24"/>
                <w:szCs w:val="24"/>
              </w:rPr>
              <w:t>Determina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77EDB">
              <w:rPr>
                <w:rFonts w:ascii="Times New Roman" w:hAnsi="Times New Roman" w:cs="Times New Roman"/>
                <w:i/>
                <w:sz w:val="24"/>
                <w:szCs w:val="24"/>
              </w:rPr>
              <w:t>estimasi</w:t>
            </w:r>
            <w:proofErr w:type="spellEnd"/>
          </w:p>
          <w:p w14:paraId="202A2C0D" w14:textId="77777777" w:rsidR="005D211F" w:rsidRPr="0074623E" w:rsidRDefault="005D211F" w:rsidP="005D211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720DF">
              <w:rPr>
                <w:rFonts w:ascii="Times New Roman" w:hAnsi="Times New Roman" w:cs="Times New Roman"/>
                <w:i/>
                <w:sz w:val="24"/>
                <w:szCs w:val="24"/>
              </w:rPr>
              <w:t>Forecasting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</w:tbl>
    <w:p w14:paraId="542D49FE" w14:textId="77777777" w:rsidR="005D211F" w:rsidRPr="00051962" w:rsidRDefault="005D211F" w:rsidP="005D211F">
      <w:pPr>
        <w:pStyle w:val="ListParagraph"/>
        <w:numPr>
          <w:ilvl w:val="0"/>
          <w:numId w:val="6"/>
        </w:numPr>
        <w:tabs>
          <w:tab w:val="left" w:pos="1305"/>
        </w:tabs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051962">
        <w:rPr>
          <w:rFonts w:ascii="Times New Roman" w:hAnsi="Times New Roman" w:cs="Times New Roman"/>
          <w:b/>
          <w:sz w:val="24"/>
          <w:szCs w:val="24"/>
        </w:rPr>
        <w:t>Skenario</w:t>
      </w:r>
      <w:proofErr w:type="spellEnd"/>
      <w:r w:rsidRPr="00051962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051962">
        <w:rPr>
          <w:rFonts w:ascii="Times New Roman" w:hAnsi="Times New Roman" w:cs="Times New Roman"/>
          <w:b/>
          <w:i/>
          <w:sz w:val="24"/>
          <w:szCs w:val="24"/>
        </w:rPr>
        <w:t>Usecase</w:t>
      </w:r>
      <w:proofErr w:type="spellEnd"/>
      <w:r w:rsidRPr="00051962">
        <w:rPr>
          <w:rFonts w:ascii="Times New Roman" w:hAnsi="Times New Roman" w:cs="Times New Roman"/>
          <w:b/>
          <w:sz w:val="24"/>
          <w:szCs w:val="24"/>
        </w:rPr>
        <w:t xml:space="preserve"> Diagram</w:t>
      </w:r>
    </w:p>
    <w:p w14:paraId="55989D36" w14:textId="5D2CBDA5" w:rsidR="008A1A56" w:rsidRDefault="005D211F" w:rsidP="008A1A56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138DB"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jalanny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ulas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kait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nggap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i/>
          <w:sz w:val="24"/>
          <w:szCs w:val="24"/>
        </w:rPr>
        <w:t>usecas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etail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lamnya</w:t>
      </w:r>
      <w:proofErr w:type="spellEnd"/>
      <w:r w:rsidR="002E1A3B">
        <w:rPr>
          <w:rFonts w:ascii="Times New Roman" w:hAnsi="Times New Roman" w:cs="Times New Roman"/>
          <w:sz w:val="24"/>
          <w:szCs w:val="24"/>
        </w:rPr>
        <w:t>.</w:t>
      </w:r>
    </w:p>
    <w:p w14:paraId="1EA1C02E" w14:textId="3E566A2B" w:rsidR="00086466" w:rsidRDefault="006315EE" w:rsidP="006315E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7C84855" w14:textId="0391BED4" w:rsidR="005D211F" w:rsidRPr="008A1A56" w:rsidRDefault="00FA6F88" w:rsidP="008A1A5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lastRenderedPageBreak/>
        <w:t>Tabe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5.</w:t>
      </w:r>
      <w:r w:rsidR="00C53DD0">
        <w:rPr>
          <w:rFonts w:ascii="Times New Roman" w:hAnsi="Times New Roman" w:cs="Times New Roman"/>
          <w:sz w:val="24"/>
          <w:szCs w:val="24"/>
        </w:rPr>
        <w:t>3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1DEB" w:rsidRPr="0074623E">
        <w:rPr>
          <w:rFonts w:ascii="Times New Roman" w:eastAsia="Calibri" w:hAnsi="Times New Roman" w:cs="Times New Roman"/>
          <w:sz w:val="24"/>
          <w:szCs w:val="24"/>
        </w:rPr>
        <w:t>Skenario</w:t>
      </w:r>
      <w:proofErr w:type="spellEnd"/>
      <w:r w:rsidR="00FB1DEB"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FB1DEB" w:rsidRPr="00432147">
        <w:rPr>
          <w:rFonts w:ascii="Times New Roman" w:eastAsia="Calibri" w:hAnsi="Times New Roman" w:cs="Times New Roman"/>
          <w:i/>
          <w:sz w:val="24"/>
          <w:szCs w:val="24"/>
        </w:rPr>
        <w:t>Usecase</w:t>
      </w:r>
      <w:proofErr w:type="spellEnd"/>
      <w:r w:rsidR="00FB1DEB"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E05FF8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="00E05FF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E05FF8">
        <w:rPr>
          <w:rFonts w:ascii="Times New Roman" w:hAnsi="Times New Roman" w:cs="Times New Roman"/>
          <w:sz w:val="24"/>
          <w:szCs w:val="24"/>
        </w:rPr>
        <w:t>dosis</w:t>
      </w:r>
      <w:proofErr w:type="spellEnd"/>
      <w:r w:rsidR="00E05FF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E05FF8">
        <w:rPr>
          <w:rFonts w:ascii="Times New Roman" w:hAnsi="Times New Roman" w:cs="Times New Roman"/>
          <w:sz w:val="24"/>
          <w:szCs w:val="24"/>
        </w:rPr>
        <w:t>nutrisi</w:t>
      </w:r>
      <w:proofErr w:type="spellEnd"/>
    </w:p>
    <w:tbl>
      <w:tblPr>
        <w:tblStyle w:val="TableGrid"/>
        <w:tblW w:w="7371" w:type="dxa"/>
        <w:jc w:val="center"/>
        <w:tblLook w:val="04A0" w:firstRow="1" w:lastRow="0" w:firstColumn="1" w:lastColumn="0" w:noHBand="0" w:noVBand="1"/>
      </w:tblPr>
      <w:tblGrid>
        <w:gridCol w:w="3079"/>
        <w:gridCol w:w="4292"/>
      </w:tblGrid>
      <w:tr w:rsidR="005D211F" w:rsidRPr="0074623E" w14:paraId="6CAE1DBA" w14:textId="77777777" w:rsidTr="009229FC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298BA10C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Identifikasi</w:t>
            </w:r>
            <w:proofErr w:type="spellEnd"/>
          </w:p>
        </w:tc>
      </w:tr>
      <w:tr w:rsidR="005D211F" w:rsidRPr="0074623E" w14:paraId="775CC4BD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756A3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3A4FA" w14:textId="4E8527A7" w:rsidR="005D211F" w:rsidRPr="00644A23" w:rsidRDefault="00644A23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la</w:t>
            </w:r>
            <w:proofErr w:type="spellEnd"/>
            <w:r w:rsidR="00C66E7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="00C66E7E"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 w:rsidR="00C66E7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="00C66E7E"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</w:p>
        </w:tc>
      </w:tr>
      <w:tr w:rsidR="005D211F" w:rsidRPr="0074623E" w14:paraId="23EF4486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47029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FA525" w14:textId="0075B509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erkumpu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="00126B1E">
              <w:rPr>
                <w:rFonts w:ascii="Times New Roman" w:hAnsi="Times New Roman" w:cs="Times New Roman"/>
                <w:sz w:val="24"/>
                <w:szCs w:val="24"/>
              </w:rPr>
              <w:t>sederahana</w:t>
            </w:r>
            <w:proofErr w:type="spellEnd"/>
          </w:p>
        </w:tc>
      </w:tr>
      <w:tr w:rsidR="005D211F" w:rsidRPr="0074623E" w14:paraId="6FFA6B51" w14:textId="77777777" w:rsidTr="009229FC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2D24987B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Deskripsi</w:t>
            </w:r>
            <w:proofErr w:type="spellEnd"/>
          </w:p>
        </w:tc>
      </w:tr>
      <w:tr w:rsidR="005D211F" w:rsidRPr="0074623E" w14:paraId="4B92A4C8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3EAF3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9551A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5D211F" w:rsidRPr="0074623E" w14:paraId="48421CA1" w14:textId="77777777" w:rsidTr="009229FC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53C85A6E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kenario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Utama</w:t>
            </w:r>
          </w:p>
        </w:tc>
      </w:tr>
      <w:tr w:rsidR="005D211F" w:rsidRPr="0074623E" w14:paraId="7465A2F8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13132" w14:textId="77777777" w:rsidR="005D211F" w:rsidRPr="0074623E" w:rsidRDefault="005D211F" w:rsidP="00344B7C">
            <w:pPr>
              <w:pStyle w:val="ListParagraph"/>
              <w:spacing w:line="360" w:lineRule="auto"/>
              <w:ind w:left="567" w:hanging="5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9036F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5D211F" w:rsidRPr="0074623E" w14:paraId="72A8E626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A08A4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A61DB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For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mpil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input data</w:t>
            </w:r>
          </w:p>
        </w:tc>
      </w:tr>
      <w:tr w:rsidR="005D211F" w:rsidRPr="0074623E" w14:paraId="7A2A0F82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5492269B" w14:textId="77777777" w:rsidR="005D211F" w:rsidRPr="0074623E" w:rsidRDefault="005D211F" w:rsidP="00344B7C">
            <w:pPr>
              <w:spacing w:line="360" w:lineRule="auto"/>
              <w:ind w:lef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05DFEA3E" w14:textId="77777777" w:rsidR="005D211F" w:rsidRPr="0074623E" w:rsidRDefault="005D211F" w:rsidP="00344B7C">
            <w:pPr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5D211F" w:rsidRPr="0074623E" w14:paraId="33B6F572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1D6E7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kil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42DFB">
              <w:rPr>
                <w:rFonts w:ascii="Times New Roman" w:hAnsi="Times New Roman" w:cs="Times New Roman"/>
                <w:i/>
                <w:sz w:val="24"/>
                <w:szCs w:val="24"/>
              </w:rPr>
              <w:t>input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E2C50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5D211F" w:rsidRPr="0074623E" w14:paraId="4F754365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2DDF9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li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21C85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21C85">
              <w:rPr>
                <w:rFonts w:ascii="Times New Roman" w:hAnsi="Times New Roman" w:cs="Times New Roman"/>
                <w:i/>
                <w:sz w:val="24"/>
                <w:szCs w:val="24"/>
              </w:rPr>
              <w:t>input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A5ED7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i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etap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erlebi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ahu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h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itung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ul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rumus</w:t>
            </w:r>
            <w:proofErr w:type="spellEnd"/>
          </w:p>
          <w:p w14:paraId="4679B85B" w14:textId="77777777" w:rsidR="00B61264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PPM = ml *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ec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/ liter</w:t>
            </w:r>
            <w:r w:rsidR="00B6126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6553F96" w14:textId="681BFA34" w:rsidR="00B61264" w:rsidRPr="0074623E" w:rsidRDefault="00B61264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hingg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dapat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tomat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inpu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15137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264">
              <w:rPr>
                <w:rFonts w:ascii="Times New Roman" w:hAnsi="Times New Roman" w:cs="Times New Roman"/>
                <w:i/>
                <w:sz w:val="24"/>
                <w:szCs w:val="24"/>
              </w:rPr>
              <w:t>forecasting</w:t>
            </w:r>
          </w:p>
        </w:tc>
      </w:tr>
      <w:tr w:rsidR="005D211F" w:rsidRPr="0074623E" w14:paraId="20BF28E8" w14:textId="77777777" w:rsidTr="00FC5914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754BA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4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A5803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inpu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C52C4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</w:tbl>
    <w:p w14:paraId="56FDFF7D" w14:textId="4BF122A7" w:rsidR="00FC5914" w:rsidRPr="003D25EE" w:rsidRDefault="00FC5914" w:rsidP="00FC5914">
      <w:pPr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5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eastAsia="Calibri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E4299">
        <w:rPr>
          <w:rFonts w:ascii="Times New Roman" w:eastAsia="Calibri" w:hAnsi="Times New Roman" w:cs="Times New Roman"/>
          <w:i/>
          <w:sz w:val="24"/>
          <w:szCs w:val="24"/>
        </w:rPr>
        <w:t>Usecase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elol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naman</w:t>
      </w:r>
      <w:proofErr w:type="spellEnd"/>
    </w:p>
    <w:tbl>
      <w:tblPr>
        <w:tblStyle w:val="TableGrid"/>
        <w:tblW w:w="7371" w:type="dxa"/>
        <w:jc w:val="center"/>
        <w:tblLook w:val="04A0" w:firstRow="1" w:lastRow="0" w:firstColumn="1" w:lastColumn="0" w:noHBand="0" w:noVBand="1"/>
      </w:tblPr>
      <w:tblGrid>
        <w:gridCol w:w="3523"/>
        <w:gridCol w:w="3848"/>
      </w:tblGrid>
      <w:tr w:rsidR="00FC5914" w:rsidRPr="0074623E" w14:paraId="3A12D8C6" w14:textId="77777777" w:rsidTr="00845A5B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693F3CF8" w14:textId="77777777" w:rsidR="00FC5914" w:rsidRPr="0074623E" w:rsidRDefault="00FC5914" w:rsidP="00845A5B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Identifikasi</w:t>
            </w:r>
            <w:proofErr w:type="spellEnd"/>
          </w:p>
        </w:tc>
      </w:tr>
      <w:tr w:rsidR="00FC5914" w:rsidRPr="0074623E" w14:paraId="4627FB32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3063D" w14:textId="77777777" w:rsidR="00FC5914" w:rsidRPr="0074623E" w:rsidRDefault="00FC5914" w:rsidP="00845A5B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3119F" w14:textId="77777777" w:rsidR="00FC5914" w:rsidRPr="0074623E" w:rsidRDefault="00FC5914" w:rsidP="00845A5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FC5914" w:rsidRPr="0074623E" w14:paraId="19F334B2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C8D27" w14:textId="77777777" w:rsidR="00FC5914" w:rsidRPr="0074623E" w:rsidRDefault="00FC5914" w:rsidP="00845A5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FB86E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</w:p>
        </w:tc>
      </w:tr>
      <w:tr w:rsidR="00FC5914" w:rsidRPr="0074623E" w14:paraId="0CD4E9C6" w14:textId="77777777" w:rsidTr="00845A5B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22395740" w14:textId="77777777" w:rsidR="00FC5914" w:rsidRPr="0074623E" w:rsidRDefault="00FC5914" w:rsidP="00845A5B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Deskripsi</w:t>
            </w:r>
            <w:proofErr w:type="spellEnd"/>
          </w:p>
        </w:tc>
      </w:tr>
      <w:tr w:rsidR="00FC5914" w:rsidRPr="0074623E" w14:paraId="2C35F32F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91B42" w14:textId="77777777" w:rsidR="00FC5914" w:rsidRPr="0074623E" w:rsidRDefault="00FC5914" w:rsidP="00845A5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79402" w14:textId="77777777" w:rsidR="00FC5914" w:rsidRPr="00E05764" w:rsidRDefault="00FC5914" w:rsidP="00845A5B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E05764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</w:p>
        </w:tc>
      </w:tr>
      <w:tr w:rsidR="00FC5914" w:rsidRPr="0074623E" w14:paraId="3B275726" w14:textId="77777777" w:rsidTr="00845A5B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2CBF1F7A" w14:textId="77777777" w:rsidR="00FC5914" w:rsidRPr="0074623E" w:rsidRDefault="00FC5914" w:rsidP="00845A5B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kenario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Utama</w:t>
            </w:r>
          </w:p>
        </w:tc>
      </w:tr>
      <w:tr w:rsidR="00FC5914" w:rsidRPr="0074623E" w14:paraId="2906A7A3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71FBF" w14:textId="77777777" w:rsidR="00FC5914" w:rsidRPr="0074623E" w:rsidRDefault="00FC5914" w:rsidP="00845A5B">
            <w:pPr>
              <w:pStyle w:val="ListParagraph"/>
              <w:spacing w:line="360" w:lineRule="auto"/>
              <w:ind w:left="567" w:hanging="5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E584" w14:textId="77777777" w:rsidR="00FC5914" w:rsidRPr="0074623E" w:rsidRDefault="00FC5914" w:rsidP="00845A5B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FC5914" w:rsidRPr="0074623E" w14:paraId="4D9A7CD9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9D1E8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6AC3D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For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B6776">
              <w:rPr>
                <w:rFonts w:ascii="Times New Roman" w:hAnsi="Times New Roman" w:cs="Times New Roman"/>
                <w:i/>
                <w:sz w:val="24"/>
                <w:szCs w:val="24"/>
              </w:rPr>
              <w:t>menu</w:t>
            </w:r>
          </w:p>
        </w:tc>
      </w:tr>
      <w:tr w:rsidR="00FC5914" w:rsidRPr="0074623E" w14:paraId="14D5854F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3AB45EC2" w14:textId="77777777" w:rsidR="00FC5914" w:rsidRPr="0074623E" w:rsidRDefault="00FC5914" w:rsidP="00845A5B">
            <w:pPr>
              <w:spacing w:line="360" w:lineRule="auto"/>
              <w:ind w:lef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34A40EB8" w14:textId="77777777" w:rsidR="00FC5914" w:rsidRPr="0074623E" w:rsidRDefault="00FC5914" w:rsidP="00845A5B">
            <w:pPr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FC5914" w:rsidRPr="0074623E" w14:paraId="6A1D781D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7E0B8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kil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47A70">
              <w:rPr>
                <w:rFonts w:ascii="Times New Roman" w:hAnsi="Times New Roman" w:cs="Times New Roman"/>
                <w:i/>
                <w:sz w:val="24"/>
                <w:szCs w:val="24"/>
              </w:rPr>
              <w:t>forecasting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4D573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00833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</w:p>
        </w:tc>
      </w:tr>
      <w:tr w:rsidR="00FC5914" w:rsidRPr="0074623E" w14:paraId="5B9C40BD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5DA7D" w14:textId="77777777" w:rsidR="00FC5914" w:rsidRPr="0074623E" w:rsidRDefault="00FC5914" w:rsidP="00845A5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li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m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B9ABF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i input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input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FC5914" w:rsidRPr="0074623E" w14:paraId="1EC900C4" w14:textId="77777777" w:rsidTr="00845A5B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C8B13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00769" w14:textId="77777777" w:rsidR="00FC5914" w:rsidRPr="0074623E" w:rsidRDefault="00FC5914" w:rsidP="00845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input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B5B21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</w:tbl>
    <w:p w14:paraId="60912080" w14:textId="41611660" w:rsidR="005D211F" w:rsidRPr="003D25EE" w:rsidRDefault="003D25EE" w:rsidP="003D25EE">
      <w:pPr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5.</w:t>
      </w:r>
      <w:r w:rsidR="002E5DE7">
        <w:rPr>
          <w:rFonts w:ascii="Times New Roman" w:hAnsi="Times New Roman" w:cs="Times New Roman"/>
          <w:sz w:val="24"/>
          <w:szCs w:val="24"/>
        </w:rPr>
        <w:t>5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eastAsia="Calibri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E4299">
        <w:rPr>
          <w:rFonts w:ascii="Times New Roman" w:eastAsia="Calibri" w:hAnsi="Times New Roman" w:cs="Times New Roman"/>
          <w:i/>
          <w:sz w:val="24"/>
          <w:szCs w:val="24"/>
        </w:rPr>
        <w:t>Usecase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elol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naman</w:t>
      </w:r>
      <w:proofErr w:type="spellEnd"/>
    </w:p>
    <w:tbl>
      <w:tblPr>
        <w:tblStyle w:val="TableGrid"/>
        <w:tblW w:w="7371" w:type="dxa"/>
        <w:jc w:val="center"/>
        <w:tblLook w:val="04A0" w:firstRow="1" w:lastRow="0" w:firstColumn="1" w:lastColumn="0" w:noHBand="0" w:noVBand="1"/>
      </w:tblPr>
      <w:tblGrid>
        <w:gridCol w:w="3523"/>
        <w:gridCol w:w="3848"/>
      </w:tblGrid>
      <w:tr w:rsidR="005D211F" w:rsidRPr="0074623E" w14:paraId="0E70586B" w14:textId="77777777" w:rsidTr="00672C20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3A98AEA2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Identifikasi</w:t>
            </w:r>
            <w:proofErr w:type="spellEnd"/>
          </w:p>
        </w:tc>
      </w:tr>
      <w:tr w:rsidR="005D211F" w:rsidRPr="0074623E" w14:paraId="6DD769B8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CB300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BCE55" w14:textId="78402172" w:rsidR="005D211F" w:rsidRPr="0074623E" w:rsidRDefault="000F4A8E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la</w:t>
            </w:r>
            <w:proofErr w:type="spellEnd"/>
            <w:r w:rsidR="00F86211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  <w:r w:rsidR="005D211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D211F"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="005D211F"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D211F"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5D211F" w:rsidRPr="0074623E" w14:paraId="001352E7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FA5AF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435DE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ppm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</w:p>
        </w:tc>
      </w:tr>
      <w:tr w:rsidR="005D211F" w:rsidRPr="0074623E" w14:paraId="03975164" w14:textId="77777777" w:rsidTr="00672C20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006025D0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Deskripsi</w:t>
            </w:r>
            <w:proofErr w:type="spellEnd"/>
          </w:p>
        </w:tc>
      </w:tr>
      <w:tr w:rsidR="005D211F" w:rsidRPr="0074623E" w14:paraId="4B77D2F4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A2CA1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F1651" w14:textId="77777777" w:rsidR="005D211F" w:rsidRPr="00DC4E35" w:rsidRDefault="005D211F" w:rsidP="00344B7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C4E35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</w:p>
        </w:tc>
      </w:tr>
      <w:tr w:rsidR="005D211F" w:rsidRPr="0074623E" w14:paraId="374B8017" w14:textId="77777777" w:rsidTr="00672C20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4EE4B6F4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kenario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Utama</w:t>
            </w:r>
          </w:p>
        </w:tc>
      </w:tr>
      <w:tr w:rsidR="005D211F" w:rsidRPr="0074623E" w14:paraId="3D44E74B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DB6D7" w14:textId="77777777" w:rsidR="005D211F" w:rsidRPr="0074623E" w:rsidRDefault="005D211F" w:rsidP="00344B7C">
            <w:pPr>
              <w:pStyle w:val="ListParagraph"/>
              <w:spacing w:line="360" w:lineRule="auto"/>
              <w:ind w:left="567" w:hanging="5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C30B1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5D211F" w:rsidRPr="0074623E" w14:paraId="03EA3AF6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9FECB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05D5A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For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90F08">
              <w:rPr>
                <w:rFonts w:ascii="Times New Roman" w:hAnsi="Times New Roman" w:cs="Times New Roman"/>
                <w:i/>
                <w:sz w:val="24"/>
                <w:szCs w:val="24"/>
              </w:rPr>
              <w:t>menu</w:t>
            </w:r>
          </w:p>
        </w:tc>
      </w:tr>
      <w:tr w:rsidR="005D211F" w:rsidRPr="0074623E" w14:paraId="73688B7C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4BE4AD1C" w14:textId="77777777" w:rsidR="005D211F" w:rsidRPr="0074623E" w:rsidRDefault="005D211F" w:rsidP="00344B7C">
            <w:pPr>
              <w:spacing w:line="360" w:lineRule="auto"/>
              <w:ind w:lef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1ED1D86D" w14:textId="77777777" w:rsidR="005D211F" w:rsidRPr="0074623E" w:rsidRDefault="005D211F" w:rsidP="00344B7C">
            <w:pPr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5D211F" w:rsidRPr="0074623E" w14:paraId="4D2A0507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C159A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kil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ecasting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56AAC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93130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</w:p>
        </w:tc>
      </w:tr>
      <w:tr w:rsidR="005D211F" w:rsidRPr="0074623E" w14:paraId="67AB3FF0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FAE64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mlih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Form </w:t>
            </w:r>
            <w:r w:rsidRPr="00893B2D">
              <w:rPr>
                <w:rFonts w:ascii="Times New Roman" w:hAnsi="Times New Roman" w:cs="Times New Roman"/>
                <w:i/>
                <w:sz w:val="24"/>
                <w:szCs w:val="24"/>
              </w:rPr>
              <w:t>input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20BCB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r w:rsidRPr="00B66E82">
              <w:rPr>
                <w:rFonts w:ascii="Times New Roman" w:hAnsi="Times New Roman" w:cs="Times New Roman"/>
                <w:i/>
                <w:sz w:val="24"/>
                <w:szCs w:val="24"/>
              </w:rPr>
              <w:t>input</w:t>
            </w: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dan input pp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anaman</w:t>
            </w:r>
            <w:proofErr w:type="spellEnd"/>
          </w:p>
        </w:tc>
      </w:tr>
      <w:tr w:rsidR="005D211F" w:rsidRPr="0074623E" w14:paraId="6D4155F5" w14:textId="77777777" w:rsidTr="00E6675E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0C82F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3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C7F6E" w14:textId="7DACF714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2D2B72">
              <w:rPr>
                <w:rFonts w:ascii="Times New Roman" w:hAnsi="Times New Roman" w:cs="Times New Roman"/>
                <w:sz w:val="24"/>
                <w:szCs w:val="24"/>
              </w:rPr>
              <w:t>disimp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F089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</w:tbl>
    <w:p w14:paraId="7E8B7E47" w14:textId="407857FA" w:rsidR="005D211F" w:rsidRPr="00E6675E" w:rsidRDefault="00E6675E" w:rsidP="00E6675E">
      <w:pPr>
        <w:spacing w:line="360" w:lineRule="auto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5.</w:t>
      </w:r>
      <w:r w:rsidR="00917A82">
        <w:rPr>
          <w:rFonts w:ascii="Times New Roman" w:hAnsi="Times New Roman" w:cs="Times New Roman"/>
          <w:sz w:val="24"/>
          <w:szCs w:val="24"/>
        </w:rPr>
        <w:t>6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eastAsia="Calibri" w:hAnsi="Times New Roman" w:cs="Times New Roman"/>
          <w:sz w:val="24"/>
          <w:szCs w:val="24"/>
        </w:rPr>
        <w:t>Skenario</w:t>
      </w:r>
      <w:proofErr w:type="spellEnd"/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500134">
        <w:rPr>
          <w:rFonts w:ascii="Times New Roman" w:eastAsia="Calibri" w:hAnsi="Times New Roman" w:cs="Times New Roman"/>
          <w:i/>
          <w:sz w:val="24"/>
          <w:szCs w:val="24"/>
        </w:rPr>
        <w:t>Usecase</w:t>
      </w:r>
      <w:proofErr w:type="spellEnd"/>
      <w:r w:rsidRPr="0074623E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 xml:space="preserve">View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tatistik</w:t>
      </w:r>
      <w:proofErr w:type="spellEnd"/>
    </w:p>
    <w:tbl>
      <w:tblPr>
        <w:tblStyle w:val="TableGrid"/>
        <w:tblW w:w="7371" w:type="dxa"/>
        <w:jc w:val="center"/>
        <w:tblLook w:val="04A0" w:firstRow="1" w:lastRow="0" w:firstColumn="1" w:lastColumn="0" w:noHBand="0" w:noVBand="1"/>
      </w:tblPr>
      <w:tblGrid>
        <w:gridCol w:w="3200"/>
        <w:gridCol w:w="4171"/>
      </w:tblGrid>
      <w:tr w:rsidR="005D211F" w:rsidRPr="0074623E" w14:paraId="4E30F143" w14:textId="77777777" w:rsidTr="00672C20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487867BF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Identifikasi</w:t>
            </w:r>
            <w:proofErr w:type="spellEnd"/>
          </w:p>
        </w:tc>
      </w:tr>
      <w:tr w:rsidR="005D211F" w:rsidRPr="0074623E" w14:paraId="211B8404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4803D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88964" w14:textId="6F003EE4" w:rsidR="005D211F" w:rsidRPr="0074623E" w:rsidRDefault="00566E37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View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tikstik</w:t>
            </w:r>
            <w:proofErr w:type="spellEnd"/>
          </w:p>
        </w:tc>
      </w:tr>
      <w:tr w:rsidR="005D211F" w:rsidRPr="0074623E" w14:paraId="7A450CC8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45A41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7506C" w14:textId="79EA4272" w:rsidR="005D211F" w:rsidRPr="0074623E" w:rsidRDefault="00200854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66DF8">
              <w:rPr>
                <w:rFonts w:ascii="Times New Roman" w:hAnsi="Times New Roman" w:cs="Times New Roman"/>
                <w:i/>
                <w:sz w:val="24"/>
                <w:szCs w:val="24"/>
              </w:rPr>
              <w:t>graph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F76CB">
              <w:rPr>
                <w:rFonts w:ascii="Times New Roman" w:hAnsi="Times New Roman" w:cs="Times New Roman"/>
                <w:i/>
                <w:sz w:val="24"/>
                <w:szCs w:val="24"/>
              </w:rPr>
              <w:t>char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ger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08081B">
              <w:rPr>
                <w:rFonts w:ascii="Times New Roman" w:hAnsi="Times New Roman" w:cs="Times New Roman"/>
                <w:i/>
                <w:sz w:val="24"/>
                <w:szCs w:val="24"/>
              </w:rPr>
              <w:t>forecasting</w:t>
            </w:r>
          </w:p>
        </w:tc>
      </w:tr>
      <w:tr w:rsidR="005D211F" w:rsidRPr="0074623E" w14:paraId="48A96DDF" w14:textId="77777777" w:rsidTr="00672C20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460854C9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Deskripsi</w:t>
            </w:r>
            <w:proofErr w:type="spellEnd"/>
          </w:p>
        </w:tc>
      </w:tr>
      <w:tr w:rsidR="005D211F" w:rsidRPr="0074623E" w14:paraId="50BDE358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8EF76" w14:textId="77777777" w:rsidR="005D211F" w:rsidRPr="0074623E" w:rsidRDefault="005D211F" w:rsidP="00344B7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7477A" w14:textId="77777777" w:rsidR="005D211F" w:rsidRPr="007D553A" w:rsidRDefault="005D211F" w:rsidP="00344B7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7D553A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</w:p>
        </w:tc>
      </w:tr>
      <w:tr w:rsidR="005D211F" w:rsidRPr="0074623E" w14:paraId="4399D763" w14:textId="77777777" w:rsidTr="00672C20">
        <w:trPr>
          <w:jc w:val="center"/>
        </w:trPr>
        <w:tc>
          <w:tcPr>
            <w:tcW w:w="7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  <w:hideMark/>
          </w:tcPr>
          <w:p w14:paraId="1FC78083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kenario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Utama</w:t>
            </w:r>
          </w:p>
        </w:tc>
      </w:tr>
      <w:tr w:rsidR="005D211F" w:rsidRPr="0074623E" w14:paraId="25E46338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8DAD6" w14:textId="77777777" w:rsidR="005D211F" w:rsidRPr="0074623E" w:rsidRDefault="005D211F" w:rsidP="00344B7C">
            <w:pPr>
              <w:pStyle w:val="ListParagraph"/>
              <w:spacing w:line="360" w:lineRule="auto"/>
              <w:ind w:left="567" w:hanging="53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Aksi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036D6" w14:textId="77777777" w:rsidR="005D211F" w:rsidRPr="0074623E" w:rsidRDefault="005D211F" w:rsidP="00344B7C">
            <w:pPr>
              <w:pStyle w:val="ListParagraph"/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5D211F" w:rsidRPr="0074623E" w14:paraId="684EEBB1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F2D04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ECBD7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Form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E07F4">
              <w:rPr>
                <w:rFonts w:ascii="Times New Roman" w:hAnsi="Times New Roman" w:cs="Times New Roman"/>
                <w:i/>
                <w:sz w:val="24"/>
                <w:szCs w:val="24"/>
              </w:rPr>
              <w:t>menu</w:t>
            </w:r>
          </w:p>
        </w:tc>
      </w:tr>
      <w:tr w:rsidR="005D211F" w:rsidRPr="0074623E" w14:paraId="1BD638B8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36B4D76B" w14:textId="77777777" w:rsidR="005D211F" w:rsidRPr="0074623E" w:rsidRDefault="005D211F" w:rsidP="00344B7C">
            <w:pPr>
              <w:spacing w:line="360" w:lineRule="auto"/>
              <w:ind w:left="17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hideMark/>
          </w:tcPr>
          <w:p w14:paraId="52B8EFD9" w14:textId="77777777" w:rsidR="005D211F" w:rsidRPr="0074623E" w:rsidRDefault="005D211F" w:rsidP="00344B7C">
            <w:pPr>
              <w:spacing w:line="360" w:lineRule="auto"/>
              <w:ind w:left="567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Reak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Sistem</w:t>
            </w:r>
            <w:proofErr w:type="spellEnd"/>
          </w:p>
        </w:tc>
      </w:tr>
      <w:tr w:rsidR="005D211F" w:rsidRPr="0074623E" w14:paraId="6EF40704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A9901" w14:textId="645B0A8C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Mengkilik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74623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0355AE">
              <w:rPr>
                <w:rFonts w:ascii="Times New Roman" w:hAnsi="Times New Roman" w:cs="Times New Roman"/>
                <w:sz w:val="24"/>
                <w:szCs w:val="24"/>
              </w:rPr>
              <w:t>Statistik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C6AA5" w14:textId="31BD03C8" w:rsidR="005D211F" w:rsidRPr="0074623E" w:rsidRDefault="00C704BE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65E27">
              <w:rPr>
                <w:rFonts w:ascii="Times New Roman" w:hAnsi="Times New Roman" w:cs="Times New Roman"/>
                <w:i/>
                <w:sz w:val="24"/>
                <w:szCs w:val="24"/>
              </w:rPr>
              <w:t>char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ra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E000ED">
              <w:rPr>
                <w:rFonts w:ascii="Times New Roman" w:hAnsi="Times New Roman" w:cs="Times New Roman"/>
                <w:i/>
                <w:sz w:val="24"/>
                <w:szCs w:val="24"/>
              </w:rPr>
              <w:t>forecasting</w:t>
            </w:r>
          </w:p>
        </w:tc>
      </w:tr>
      <w:tr w:rsidR="005D211F" w:rsidRPr="0074623E" w14:paraId="58324032" w14:textId="77777777" w:rsidTr="003A7C6A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CBC5D" w14:textId="77777777" w:rsidR="005D211F" w:rsidRPr="0074623E" w:rsidRDefault="005D211F" w:rsidP="00344B7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Kondisi</w:t>
            </w:r>
            <w:proofErr w:type="spellEnd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4623E">
              <w:rPr>
                <w:rFonts w:ascii="Times New Roman" w:hAnsi="Times New Roman" w:cs="Times New Roman"/>
                <w:b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3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30A62" w14:textId="7116FFB4" w:rsidR="005D211F" w:rsidRPr="0074623E" w:rsidRDefault="00765375" w:rsidP="00344B7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838BD">
              <w:rPr>
                <w:rFonts w:ascii="Times New Roman" w:hAnsi="Times New Roman" w:cs="Times New Roman"/>
                <w:i/>
                <w:sz w:val="24"/>
                <w:szCs w:val="24"/>
              </w:rPr>
              <w:t>char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raf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="002D381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1AD59BE7" w14:textId="77777777" w:rsidR="005D211F" w:rsidRPr="0074623E" w:rsidRDefault="005D211F" w:rsidP="005D211F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FCAA950" w14:textId="77777777" w:rsidR="005D211F" w:rsidRPr="002E1A95" w:rsidRDefault="005D211F" w:rsidP="005D211F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2E1A95">
        <w:rPr>
          <w:rFonts w:ascii="Times New Roman" w:hAnsi="Times New Roman" w:cs="Times New Roman"/>
          <w:b/>
          <w:i/>
          <w:sz w:val="24"/>
          <w:szCs w:val="24"/>
        </w:rPr>
        <w:t>Class Diagram forecasting</w:t>
      </w:r>
    </w:p>
    <w:p w14:paraId="3B6D462A" w14:textId="5AF355F4" w:rsidR="005D211F" w:rsidRPr="00AA5101" w:rsidRDefault="005D211F" w:rsidP="00AA5101">
      <w:pPr>
        <w:spacing w:line="360" w:lineRule="auto"/>
        <w:ind w:firstLine="36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4623E">
        <w:rPr>
          <w:rFonts w:ascii="Times New Roman" w:hAnsi="Times New Roman" w:cs="Times New Roman"/>
          <w:i/>
          <w:sz w:val="24"/>
          <w:szCs w:val="24"/>
        </w:rPr>
        <w:t>Class Diagram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iagram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class-class</w:t>
      </w:r>
      <w:r w:rsidRPr="0074623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hubunganny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. </w:t>
      </w:r>
      <w:r w:rsidRPr="0074623E">
        <w:rPr>
          <w:rFonts w:ascii="Times New Roman" w:hAnsi="Times New Roman" w:cs="Times New Roman"/>
          <w:i/>
          <w:sz w:val="24"/>
          <w:szCs w:val="24"/>
        </w:rPr>
        <w:t>Class diagram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tatis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. Karena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class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diagram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ulang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punggung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hampir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orienta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>UML.</w:t>
      </w:r>
    </w:p>
    <w:p w14:paraId="46A2D9CC" w14:textId="0CC2CA33" w:rsidR="000F7DC4" w:rsidRPr="000F7DC4" w:rsidRDefault="007A2A74" w:rsidP="000F7DC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A2A7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D09DE91" wp14:editId="684414A5">
            <wp:extent cx="5039995" cy="2878845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878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F7DC4"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955D05">
        <w:rPr>
          <w:rFonts w:ascii="Times New Roman" w:hAnsi="Times New Roman" w:cs="Times New Roman"/>
          <w:i/>
          <w:sz w:val="24"/>
          <w:szCs w:val="24"/>
        </w:rPr>
        <w:t>5</w:t>
      </w:r>
      <w:r w:rsidR="000F7DC4" w:rsidRPr="000F7DC4">
        <w:rPr>
          <w:rFonts w:ascii="Times New Roman" w:hAnsi="Times New Roman" w:cs="Times New Roman"/>
          <w:i/>
          <w:sz w:val="24"/>
          <w:szCs w:val="24"/>
        </w:rPr>
        <w:t xml:space="preserve"> Class Diagram</w:t>
      </w:r>
      <w:r w:rsidR="00401FEB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401FEB"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  <w:r w:rsidR="00401FEB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401FEB">
        <w:rPr>
          <w:rFonts w:ascii="Times New Roman" w:hAnsi="Times New Roman" w:cs="Times New Roman"/>
          <w:i/>
          <w:sz w:val="24"/>
          <w:szCs w:val="24"/>
        </w:rPr>
        <w:t>habis</w:t>
      </w:r>
      <w:proofErr w:type="spellEnd"/>
      <w:r w:rsidR="00401FEB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401FEB">
        <w:rPr>
          <w:rFonts w:ascii="Times New Roman" w:hAnsi="Times New Roman" w:cs="Times New Roman"/>
          <w:i/>
          <w:sz w:val="24"/>
          <w:szCs w:val="24"/>
        </w:rPr>
        <w:t>jumlah</w:t>
      </w:r>
      <w:proofErr w:type="spellEnd"/>
      <w:r w:rsidR="00401FEB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401FEB">
        <w:rPr>
          <w:rFonts w:ascii="Times New Roman" w:hAnsi="Times New Roman" w:cs="Times New Roman"/>
          <w:i/>
          <w:sz w:val="24"/>
          <w:szCs w:val="24"/>
        </w:rPr>
        <w:t>pupuk</w:t>
      </w:r>
      <w:proofErr w:type="spellEnd"/>
      <w:r w:rsidR="00401FEB">
        <w:rPr>
          <w:rFonts w:ascii="Times New Roman" w:hAnsi="Times New Roman" w:cs="Times New Roman"/>
          <w:i/>
          <w:sz w:val="24"/>
          <w:szCs w:val="24"/>
        </w:rPr>
        <w:t>/</w:t>
      </w:r>
      <w:proofErr w:type="spellStart"/>
      <w:r w:rsidR="00401FEB">
        <w:rPr>
          <w:rFonts w:ascii="Times New Roman" w:hAnsi="Times New Roman" w:cs="Times New Roman"/>
          <w:i/>
          <w:sz w:val="24"/>
          <w:szCs w:val="24"/>
        </w:rPr>
        <w:t>nutrisi</w:t>
      </w:r>
      <w:proofErr w:type="spellEnd"/>
    </w:p>
    <w:p w14:paraId="1AEBB861" w14:textId="77777777" w:rsidR="005D211F" w:rsidRPr="008D60AE" w:rsidRDefault="005D211F" w:rsidP="005D211F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8D60AE">
        <w:rPr>
          <w:rFonts w:ascii="Times New Roman" w:hAnsi="Times New Roman" w:cs="Times New Roman"/>
          <w:b/>
          <w:i/>
          <w:sz w:val="24"/>
          <w:szCs w:val="24"/>
        </w:rPr>
        <w:t>Sequence Diagram</w:t>
      </w:r>
    </w:p>
    <w:p w14:paraId="5647AF65" w14:textId="53B2C833" w:rsidR="008C5E4C" w:rsidRDefault="005D211F" w:rsidP="00D57AC1">
      <w:pPr>
        <w:spacing w:line="360" w:lineRule="auto"/>
        <w:ind w:firstLine="36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4623E">
        <w:rPr>
          <w:rFonts w:ascii="Times New Roman" w:hAnsi="Times New Roman" w:cs="Times New Roman"/>
          <w:i/>
          <w:color w:val="000000"/>
          <w:sz w:val="24"/>
          <w:szCs w:val="24"/>
        </w:rPr>
        <w:t>Sequence diagram</w:t>
      </w:r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sin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menggambar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kolaboras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namis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sejumlah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color w:val="000000"/>
          <w:sz w:val="24"/>
          <w:szCs w:val="24"/>
        </w:rPr>
        <w:t>object</w:t>
      </w:r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, yang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termasuk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ke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a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bangun</w:t>
      </w:r>
      <w:proofErr w:type="spellEnd"/>
      <w:r w:rsidR="008C5E4C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0D0A001B" w14:textId="6B97DB2D" w:rsidR="005D211F" w:rsidRPr="0074623E" w:rsidRDefault="008C5E4C" w:rsidP="008C5E4C">
      <w:pPr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14:paraId="70D7E28A" w14:textId="52FAB76F" w:rsidR="005D211F" w:rsidRPr="00A126F1" w:rsidRDefault="005D211F" w:rsidP="005D211F">
      <w:pPr>
        <w:pStyle w:val="ListParagraph"/>
        <w:numPr>
          <w:ilvl w:val="4"/>
          <w:numId w:val="7"/>
        </w:numPr>
        <w:spacing w:line="360" w:lineRule="auto"/>
        <w:ind w:left="993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74623E"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Sequence Diagram </w:t>
      </w:r>
      <w:r w:rsidR="00526DB4" w:rsidRPr="00526DB4">
        <w:rPr>
          <w:rFonts w:ascii="Times New Roman" w:hAnsi="Times New Roman" w:cs="Times New Roman"/>
          <w:b/>
          <w:i/>
          <w:sz w:val="24"/>
          <w:szCs w:val="24"/>
        </w:rPr>
        <w:t>Forecasting</w:t>
      </w:r>
      <w:r w:rsidR="00526DB4">
        <w:rPr>
          <w:rFonts w:ascii="Times New Roman" w:hAnsi="Times New Roman" w:cs="Times New Roman"/>
          <w:b/>
          <w:sz w:val="24"/>
          <w:szCs w:val="24"/>
        </w:rPr>
        <w:t xml:space="preserve">/ </w:t>
      </w:r>
      <w:proofErr w:type="spellStart"/>
      <w:r w:rsidR="00526DB4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</w:p>
    <w:p w14:paraId="1D9BDE24" w14:textId="63AF6E0A" w:rsidR="00A126F1" w:rsidRPr="00660E48" w:rsidRDefault="00A126F1" w:rsidP="00660E48">
      <w:pPr>
        <w:spacing w:line="360" w:lineRule="auto"/>
        <w:ind w:firstLine="424"/>
        <w:rPr>
          <w:rFonts w:ascii="Times New Roman" w:hAnsi="Times New Roman" w:cs="Times New Roman"/>
          <w:sz w:val="24"/>
          <w:szCs w:val="24"/>
        </w:rPr>
      </w:pPr>
      <w:proofErr w:type="spellStart"/>
      <w:r w:rsidRPr="00660E48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r w:rsidRPr="00660E48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pantau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660E48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660E48">
        <w:rPr>
          <w:rFonts w:ascii="Times New Roman" w:hAnsi="Times New Roman" w:cs="Times New Roman"/>
          <w:sz w:val="24"/>
          <w:szCs w:val="24"/>
        </w:rPr>
        <w:t>;</w:t>
      </w:r>
    </w:p>
    <w:p w14:paraId="7FA5C43F" w14:textId="77777777" w:rsidR="00A126F1" w:rsidRPr="00A126F1" w:rsidRDefault="00A126F1" w:rsidP="00660E48">
      <w:pPr>
        <w:pStyle w:val="ListParagraph"/>
        <w:spacing w:line="360" w:lineRule="auto"/>
        <w:ind w:left="707"/>
        <w:rPr>
          <w:rFonts w:ascii="Times New Roman" w:hAnsi="Times New Roman" w:cs="Times New Roman"/>
          <w:sz w:val="24"/>
          <w:szCs w:val="24"/>
        </w:rPr>
      </w:pPr>
    </w:p>
    <w:p w14:paraId="775BF390" w14:textId="5E1C1134" w:rsidR="00A126F1" w:rsidRDefault="00A126F1" w:rsidP="00DE0B4A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4623E">
        <w:rPr>
          <w:noProof/>
        </w:rPr>
        <w:drawing>
          <wp:inline distT="0" distB="0" distL="0" distR="0" wp14:anchorId="1B7F7035" wp14:editId="606992B3">
            <wp:extent cx="4994275" cy="488034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11301" cy="4896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60E48">
        <w:rPr>
          <w:rFonts w:ascii="Times New Roman" w:hAnsi="Times New Roman" w:cs="Times New Roman"/>
          <w:i/>
          <w:sz w:val="24"/>
          <w:szCs w:val="24"/>
        </w:rPr>
        <w:t>Gambar 5.</w:t>
      </w:r>
      <w:r w:rsidR="002B467C">
        <w:rPr>
          <w:rFonts w:ascii="Times New Roman" w:hAnsi="Times New Roman" w:cs="Times New Roman"/>
          <w:i/>
          <w:sz w:val="24"/>
          <w:szCs w:val="24"/>
        </w:rPr>
        <w:t>6</w:t>
      </w:r>
      <w:r w:rsidRPr="00660E4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73BAC">
        <w:rPr>
          <w:rFonts w:ascii="Times New Roman" w:hAnsi="Times New Roman" w:cs="Times New Roman"/>
          <w:i/>
          <w:sz w:val="24"/>
          <w:szCs w:val="24"/>
        </w:rPr>
        <w:t>Sequence Diagram Forecasting/</w:t>
      </w:r>
      <w:proofErr w:type="spellStart"/>
      <w:r w:rsidR="00473BAC"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</w:p>
    <w:p w14:paraId="55864060" w14:textId="140B52A6" w:rsidR="00AC1351" w:rsidRPr="0098363C" w:rsidRDefault="0098363C" w:rsidP="0079458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Deksri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D6B41">
        <w:rPr>
          <w:rFonts w:ascii="Times New Roman" w:hAnsi="Times New Roman" w:cs="Times New Roman"/>
          <w:sz w:val="24"/>
          <w:szCs w:val="24"/>
        </w:rPr>
        <w:t>Sequence</w:t>
      </w:r>
      <w:r>
        <w:rPr>
          <w:rFonts w:ascii="Times New Roman" w:hAnsi="Times New Roman" w:cs="Times New Roman"/>
          <w:sz w:val="24"/>
          <w:szCs w:val="24"/>
        </w:rPr>
        <w:t xml:space="preserve"> Forecasting </w:t>
      </w:r>
      <w:r w:rsidRPr="0098363C">
        <w:rPr>
          <w:rFonts w:ascii="Times New Roman" w:hAnsi="Times New Roman" w:cs="Times New Roman"/>
          <w:i/>
          <w:sz w:val="24"/>
          <w:szCs w:val="24"/>
        </w:rPr>
        <w:t>user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hal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ecasting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omb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data. </w:t>
      </w:r>
      <w:r w:rsidRPr="0098363C">
        <w:rPr>
          <w:rFonts w:ascii="Times New Roman" w:hAnsi="Times New Roman" w:cs="Times New Roman"/>
          <w:i/>
          <w:sz w:val="24"/>
          <w:szCs w:val="24"/>
        </w:rPr>
        <w:t>user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 ml </w:t>
      </w:r>
      <w:proofErr w:type="spellStart"/>
      <w:r w:rsidR="00923115"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 w:rsidR="00923115"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 w:rsidR="00923115">
        <w:rPr>
          <w:rFonts w:ascii="Times New Roman" w:hAnsi="Times New Roman" w:cs="Times New Roman"/>
          <w:sz w:val="24"/>
          <w:szCs w:val="24"/>
        </w:rPr>
        <w:t>mk</w:t>
      </w:r>
      <w:proofErr w:type="spellEnd"/>
      <w:r w:rsidR="009231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3115">
        <w:rPr>
          <w:rFonts w:ascii="Times New Roman" w:hAnsi="Times New Roman" w:cs="Times New Roman"/>
          <w:sz w:val="24"/>
          <w:szCs w:val="24"/>
        </w:rPr>
        <w:t>seusai</w:t>
      </w:r>
      <w:proofErr w:type="spellEnd"/>
      <w:r w:rsidR="009231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311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2311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23115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22768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ter air</w:t>
      </w:r>
      <w:r w:rsidR="00227681">
        <w:rPr>
          <w:rFonts w:ascii="Times New Roman" w:hAnsi="Times New Roman" w:cs="Times New Roman"/>
          <w:sz w:val="24"/>
          <w:szCs w:val="24"/>
        </w:rPr>
        <w:t xml:space="preserve"> dan </w:t>
      </w:r>
      <w:r>
        <w:rPr>
          <w:rFonts w:ascii="Times New Roman" w:hAnsi="Times New Roman" w:cs="Times New Roman"/>
          <w:sz w:val="24"/>
          <w:szCs w:val="24"/>
        </w:rPr>
        <w:t>500ml</w:t>
      </w:r>
      <w:r w:rsidR="0022768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27681">
        <w:rPr>
          <w:rFonts w:ascii="Times New Roman" w:hAnsi="Times New Roman" w:cs="Times New Roman"/>
          <w:sz w:val="24"/>
          <w:szCs w:val="24"/>
        </w:rPr>
        <w:t>perbotol</w:t>
      </w:r>
      <w:proofErr w:type="spellEnd"/>
      <w:r w:rsidR="0045239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5239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="0045239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5239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45239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52391"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="00AC1351">
        <w:rPr>
          <w:rFonts w:ascii="Times New Roman" w:hAnsi="Times New Roman" w:cs="Times New Roman"/>
          <w:sz w:val="24"/>
          <w:szCs w:val="24"/>
        </w:rPr>
        <w:t>.</w:t>
      </w:r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pengelola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D81FFA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D81FFA">
        <w:rPr>
          <w:rFonts w:ascii="Times New Roman" w:hAnsi="Times New Roman" w:cs="Times New Roman"/>
          <w:sz w:val="24"/>
          <w:szCs w:val="24"/>
        </w:rPr>
        <w:t>.</w:t>
      </w:r>
    </w:p>
    <w:p w14:paraId="474A513C" w14:textId="060FA0A7" w:rsidR="00526DB4" w:rsidRPr="00D57AC1" w:rsidRDefault="00526DB4" w:rsidP="005D211F">
      <w:pPr>
        <w:pStyle w:val="ListParagraph"/>
        <w:numPr>
          <w:ilvl w:val="4"/>
          <w:numId w:val="7"/>
        </w:numPr>
        <w:spacing w:line="360" w:lineRule="auto"/>
        <w:ind w:left="993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Sequence Diagram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anaman</w:t>
      </w:r>
      <w:proofErr w:type="spellEnd"/>
    </w:p>
    <w:p w14:paraId="2092E0F7" w14:textId="5F03A3D4" w:rsidR="00D57AC1" w:rsidRPr="00A779C0" w:rsidRDefault="00D57AC1" w:rsidP="001205B7">
      <w:pPr>
        <w:spacing w:line="360" w:lineRule="auto"/>
        <w:ind w:firstLine="71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57AC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r w:rsidRPr="00D57AC1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52B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="005655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52B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56552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52B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D57AC1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D57AC1">
        <w:rPr>
          <w:rFonts w:ascii="Times New Roman" w:hAnsi="Times New Roman" w:cs="Times New Roman"/>
          <w:sz w:val="24"/>
          <w:szCs w:val="24"/>
        </w:rPr>
        <w:t>;</w:t>
      </w:r>
      <w:r w:rsidR="00BC038F" w:rsidRPr="00BC038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189D895" w14:textId="35DDE860" w:rsidR="00BC038F" w:rsidRDefault="00BC038F" w:rsidP="00BC038F">
      <w:pPr>
        <w:spacing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BC038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3980CDA" wp14:editId="778A9CF3">
            <wp:extent cx="3916211" cy="50292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13" cy="5064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8744F" w14:textId="7D8050E6" w:rsidR="00BC038F" w:rsidRDefault="00BC038F" w:rsidP="00BC038F">
      <w:pPr>
        <w:spacing w:line="360" w:lineRule="auto"/>
        <w:ind w:left="424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660E48">
        <w:rPr>
          <w:rFonts w:ascii="Times New Roman" w:hAnsi="Times New Roman" w:cs="Times New Roman"/>
          <w:i/>
          <w:sz w:val="24"/>
          <w:szCs w:val="24"/>
        </w:rPr>
        <w:t>Gambar 5.</w:t>
      </w:r>
      <w:r w:rsidR="003958E2">
        <w:rPr>
          <w:rFonts w:ascii="Times New Roman" w:hAnsi="Times New Roman" w:cs="Times New Roman"/>
          <w:i/>
          <w:sz w:val="24"/>
          <w:szCs w:val="24"/>
        </w:rPr>
        <w:t>7</w:t>
      </w:r>
      <w:r w:rsidRPr="00660E4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D728AA">
        <w:rPr>
          <w:rFonts w:ascii="Times New Roman" w:hAnsi="Times New Roman" w:cs="Times New Roman"/>
          <w:i/>
          <w:sz w:val="24"/>
          <w:szCs w:val="24"/>
        </w:rPr>
        <w:t>Kelola</w:t>
      </w:r>
      <w:proofErr w:type="spellEnd"/>
      <w:r w:rsidR="00D728A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D728AA"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 w:rsidR="00D728A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D728AA"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3EAC7939" w14:textId="507EADD8" w:rsidR="00947363" w:rsidRDefault="000D6B41" w:rsidP="0014222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quence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pm yang ideal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form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</w:p>
    <w:p w14:paraId="04D09206" w14:textId="7FD654E8" w:rsidR="000D6B41" w:rsidRPr="000D6B41" w:rsidRDefault="00947363" w:rsidP="0094736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7477AB1" w14:textId="290847EC" w:rsidR="00A648CB" w:rsidRPr="005B3B07" w:rsidRDefault="00A648CB" w:rsidP="00A648CB">
      <w:pPr>
        <w:pStyle w:val="ListParagraph"/>
        <w:numPr>
          <w:ilvl w:val="1"/>
          <w:numId w:val="7"/>
        </w:num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Sequence Diagram </w:t>
      </w:r>
      <w:proofErr w:type="spellStart"/>
      <w:r w:rsidR="00277CFF">
        <w:rPr>
          <w:rFonts w:ascii="Times New Roman" w:hAnsi="Times New Roman" w:cs="Times New Roman"/>
          <w:b/>
          <w:sz w:val="24"/>
          <w:szCs w:val="24"/>
        </w:rPr>
        <w:t>Kelola</w:t>
      </w:r>
      <w:proofErr w:type="spellEnd"/>
      <w:r w:rsidR="00277CFF">
        <w:rPr>
          <w:rFonts w:ascii="Times New Roman" w:hAnsi="Times New Roman" w:cs="Times New Roman"/>
          <w:b/>
          <w:sz w:val="24"/>
          <w:szCs w:val="24"/>
        </w:rPr>
        <w:t xml:space="preserve"> data </w:t>
      </w:r>
      <w:proofErr w:type="spellStart"/>
      <w:r w:rsidR="00277CFF">
        <w:rPr>
          <w:rFonts w:ascii="Times New Roman" w:hAnsi="Times New Roman" w:cs="Times New Roman"/>
          <w:b/>
          <w:sz w:val="24"/>
          <w:szCs w:val="24"/>
        </w:rPr>
        <w:t>dosis</w:t>
      </w:r>
      <w:proofErr w:type="spellEnd"/>
      <w:r w:rsidR="00277CFF"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 w:rsidR="00277CFF">
        <w:rPr>
          <w:rFonts w:ascii="Times New Roman" w:hAnsi="Times New Roman" w:cs="Times New Roman"/>
          <w:b/>
          <w:sz w:val="24"/>
          <w:szCs w:val="24"/>
        </w:rPr>
        <w:t>jumlah</w:t>
      </w:r>
      <w:proofErr w:type="spellEnd"/>
      <w:r w:rsidR="00277CFF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277CFF">
        <w:rPr>
          <w:rFonts w:ascii="Times New Roman" w:hAnsi="Times New Roman" w:cs="Times New Roman"/>
          <w:b/>
          <w:sz w:val="24"/>
          <w:szCs w:val="24"/>
        </w:rPr>
        <w:t>nutrisi</w:t>
      </w:r>
      <w:proofErr w:type="spellEnd"/>
    </w:p>
    <w:p w14:paraId="73B4D851" w14:textId="6B489B96" w:rsidR="005B3B07" w:rsidRPr="005B3B07" w:rsidRDefault="005B3B07" w:rsidP="0021123F">
      <w:pPr>
        <w:spacing w:line="360" w:lineRule="auto"/>
        <w:ind w:firstLine="42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5B3B07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r w:rsidRPr="005B3B07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5062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="003A506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3A5062">
        <w:rPr>
          <w:rFonts w:ascii="Times New Roman" w:hAnsi="Times New Roman" w:cs="Times New Roman"/>
          <w:sz w:val="24"/>
          <w:szCs w:val="24"/>
        </w:rPr>
        <w:t>dosis</w:t>
      </w:r>
      <w:proofErr w:type="spellEnd"/>
      <w:r w:rsidR="003A506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3A5062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3A506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A5062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5B3B07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5B3B07">
        <w:rPr>
          <w:rFonts w:ascii="Times New Roman" w:hAnsi="Times New Roman" w:cs="Times New Roman"/>
          <w:sz w:val="24"/>
          <w:szCs w:val="24"/>
        </w:rPr>
        <w:t xml:space="preserve">; </w:t>
      </w:r>
    </w:p>
    <w:p w14:paraId="7BDB9388" w14:textId="77777777" w:rsidR="005B3B07" w:rsidRPr="005B3B07" w:rsidRDefault="005B3B07" w:rsidP="00DC7A16">
      <w:pPr>
        <w:spacing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277CFF">
        <w:rPr>
          <w:noProof/>
        </w:rPr>
        <w:drawing>
          <wp:inline distT="0" distB="0" distL="0" distR="0" wp14:anchorId="7394CF09" wp14:editId="1C7BE2AA">
            <wp:extent cx="4925695" cy="4710223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2309" cy="4735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BBF2EA" w14:textId="61F5CBD1" w:rsidR="005B3B07" w:rsidRDefault="005B3B07" w:rsidP="000F4443">
      <w:pPr>
        <w:pStyle w:val="ListParagraph"/>
        <w:spacing w:line="360" w:lineRule="auto"/>
        <w:ind w:left="707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5B3B07">
        <w:rPr>
          <w:rFonts w:ascii="Times New Roman" w:hAnsi="Times New Roman" w:cs="Times New Roman"/>
          <w:i/>
          <w:sz w:val="24"/>
          <w:szCs w:val="24"/>
        </w:rPr>
        <w:t>Gambar 5.</w:t>
      </w:r>
      <w:r w:rsidR="003D507C">
        <w:rPr>
          <w:rFonts w:ascii="Times New Roman" w:hAnsi="Times New Roman" w:cs="Times New Roman"/>
          <w:i/>
          <w:sz w:val="24"/>
          <w:szCs w:val="24"/>
        </w:rPr>
        <w:t>8</w:t>
      </w:r>
      <w:r w:rsidRPr="005B3B0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6329F3">
        <w:rPr>
          <w:rFonts w:ascii="Times New Roman" w:hAnsi="Times New Roman" w:cs="Times New Roman"/>
          <w:i/>
          <w:sz w:val="24"/>
          <w:szCs w:val="24"/>
        </w:rPr>
        <w:t>Kelola</w:t>
      </w:r>
      <w:proofErr w:type="spellEnd"/>
      <w:r w:rsidR="006329F3">
        <w:rPr>
          <w:rFonts w:ascii="Times New Roman" w:hAnsi="Times New Roman" w:cs="Times New Roman"/>
          <w:i/>
          <w:sz w:val="24"/>
          <w:szCs w:val="24"/>
        </w:rPr>
        <w:t xml:space="preserve"> data </w:t>
      </w:r>
      <w:proofErr w:type="spellStart"/>
      <w:r w:rsidR="006329F3">
        <w:rPr>
          <w:rFonts w:ascii="Times New Roman" w:hAnsi="Times New Roman" w:cs="Times New Roman"/>
          <w:i/>
          <w:sz w:val="24"/>
          <w:szCs w:val="24"/>
        </w:rPr>
        <w:t>dosis</w:t>
      </w:r>
      <w:proofErr w:type="spellEnd"/>
      <w:r w:rsidR="006329F3">
        <w:rPr>
          <w:rFonts w:ascii="Times New Roman" w:hAnsi="Times New Roman" w:cs="Times New Roman"/>
          <w:i/>
          <w:sz w:val="24"/>
          <w:szCs w:val="24"/>
        </w:rPr>
        <w:t xml:space="preserve"> dan </w:t>
      </w:r>
      <w:proofErr w:type="spellStart"/>
      <w:r w:rsidR="006329F3">
        <w:rPr>
          <w:rFonts w:ascii="Times New Roman" w:hAnsi="Times New Roman" w:cs="Times New Roman"/>
          <w:i/>
          <w:sz w:val="24"/>
          <w:szCs w:val="24"/>
        </w:rPr>
        <w:t>jumlah</w:t>
      </w:r>
      <w:proofErr w:type="spellEnd"/>
      <w:r w:rsidR="006329F3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6329F3">
        <w:rPr>
          <w:rFonts w:ascii="Times New Roman" w:hAnsi="Times New Roman" w:cs="Times New Roman"/>
          <w:i/>
          <w:sz w:val="24"/>
          <w:szCs w:val="24"/>
        </w:rPr>
        <w:t>nutrisi</w:t>
      </w:r>
      <w:proofErr w:type="spellEnd"/>
    </w:p>
    <w:p w14:paraId="2D98EA51" w14:textId="2781C946" w:rsidR="00BE145A" w:rsidRDefault="0027566D" w:rsidP="0044102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sequence </w:t>
      </w:r>
      <w:proofErr w:type="spellStart"/>
      <w:r>
        <w:rPr>
          <w:rFonts w:ascii="Times New Roman" w:hAnsi="Times New Roman" w:cs="Times New Roman"/>
          <w:sz w:val="24"/>
          <w:szCs w:val="24"/>
        </w:rPr>
        <w:t>k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ppm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g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pm per 1</w:t>
      </w:r>
      <w:r w:rsidR="00F8107E"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iter</w:t>
      </w:r>
      <w:r w:rsidR="00E61E5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61E5A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E61E5A">
        <w:rPr>
          <w:rFonts w:ascii="Times New Roman" w:hAnsi="Times New Roman" w:cs="Times New Roman"/>
          <w:sz w:val="24"/>
          <w:szCs w:val="24"/>
        </w:rPr>
        <w:t xml:space="preserve"> EC </w:t>
      </w:r>
      <w:proofErr w:type="spellStart"/>
      <w:r w:rsidR="00E61E5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E61E5A">
        <w:rPr>
          <w:rFonts w:ascii="Times New Roman" w:hAnsi="Times New Roman" w:cs="Times New Roman"/>
          <w:sz w:val="24"/>
          <w:szCs w:val="24"/>
        </w:rPr>
        <w:t xml:space="preserve"> </w:t>
      </w:r>
      <w:r w:rsidR="00E61E5A" w:rsidRPr="00441021">
        <w:rPr>
          <w:rFonts w:ascii="Times New Roman" w:hAnsi="Times New Roman" w:cs="Times New Roman"/>
          <w:i/>
          <w:sz w:val="24"/>
          <w:szCs w:val="24"/>
        </w:rPr>
        <w:t>electrical</w:t>
      </w:r>
      <w:r w:rsidR="00E61E5A">
        <w:rPr>
          <w:rFonts w:ascii="Times New Roman" w:hAnsi="Times New Roman" w:cs="Times New Roman"/>
          <w:sz w:val="24"/>
          <w:szCs w:val="24"/>
        </w:rPr>
        <w:t xml:space="preserve"> </w:t>
      </w:r>
      <w:r w:rsidR="00E61E5A" w:rsidRPr="00441021">
        <w:rPr>
          <w:rFonts w:ascii="Times New Roman" w:hAnsi="Times New Roman" w:cs="Times New Roman"/>
          <w:i/>
          <w:sz w:val="24"/>
          <w:szCs w:val="24"/>
        </w:rPr>
        <w:t>conductivity</w:t>
      </w:r>
      <w:r w:rsidR="00E61E5A">
        <w:rPr>
          <w:rFonts w:ascii="Times New Roman" w:hAnsi="Times New Roman" w:cs="Times New Roman"/>
          <w:sz w:val="24"/>
          <w:szCs w:val="24"/>
        </w:rPr>
        <w:t>.</w:t>
      </w:r>
      <w:r w:rsidR="00E86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86144">
        <w:rPr>
          <w:rFonts w:ascii="Times New Roman" w:hAnsi="Times New Roman" w:cs="Times New Roman"/>
          <w:sz w:val="24"/>
          <w:szCs w:val="24"/>
        </w:rPr>
        <w:t>Ec</w:t>
      </w:r>
      <w:proofErr w:type="spellEnd"/>
      <w:r w:rsidR="00E86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8614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="00E86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86144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="00E86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86144">
        <w:rPr>
          <w:rFonts w:ascii="Times New Roman" w:hAnsi="Times New Roman" w:cs="Times New Roman"/>
          <w:sz w:val="24"/>
          <w:szCs w:val="24"/>
        </w:rPr>
        <w:t>beda</w:t>
      </w:r>
      <w:proofErr w:type="spellEnd"/>
      <w:r w:rsidR="00E86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86144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E86144">
        <w:rPr>
          <w:rFonts w:ascii="Times New Roman" w:hAnsi="Times New Roman" w:cs="Times New Roman"/>
          <w:sz w:val="24"/>
          <w:szCs w:val="24"/>
        </w:rPr>
        <w:t xml:space="preserve"> yang 2.0, 1.0</w:t>
      </w:r>
    </w:p>
    <w:p w14:paraId="15924585" w14:textId="32A2E476" w:rsidR="0027566D" w:rsidRPr="0027566D" w:rsidRDefault="00BE145A" w:rsidP="00BE14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10A927F" w14:textId="10FE4261" w:rsidR="005B3B07" w:rsidRPr="003F4EEA" w:rsidRDefault="005B3B07" w:rsidP="00A648CB">
      <w:pPr>
        <w:pStyle w:val="ListParagraph"/>
        <w:numPr>
          <w:ilvl w:val="1"/>
          <w:numId w:val="7"/>
        </w:num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Sequence Diagram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ampil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tatistik</w:t>
      </w:r>
      <w:proofErr w:type="spellEnd"/>
    </w:p>
    <w:p w14:paraId="1EC960A5" w14:textId="740E74C9" w:rsidR="003F4EEA" w:rsidRPr="003F4EEA" w:rsidRDefault="003F4EEA" w:rsidP="007528A8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F4EEA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r w:rsidRPr="003F4EEA">
        <w:rPr>
          <w:rFonts w:ascii="Times New Roman" w:hAnsi="Times New Roman" w:cs="Times New Roman"/>
          <w:i/>
          <w:sz w:val="24"/>
          <w:szCs w:val="24"/>
        </w:rPr>
        <w:t>sequence diagram</w:t>
      </w:r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84813">
        <w:rPr>
          <w:rFonts w:ascii="Times New Roman" w:hAnsi="Times New Roman" w:cs="Times New Roman"/>
          <w:sz w:val="24"/>
          <w:szCs w:val="24"/>
        </w:rPr>
        <w:t>statistik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3F4EEA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3F4EEA">
        <w:rPr>
          <w:rFonts w:ascii="Times New Roman" w:hAnsi="Times New Roman" w:cs="Times New Roman"/>
          <w:sz w:val="24"/>
          <w:szCs w:val="24"/>
        </w:rPr>
        <w:t xml:space="preserve">; </w:t>
      </w:r>
    </w:p>
    <w:p w14:paraId="283D2D53" w14:textId="456776C6" w:rsidR="005B3B07" w:rsidRDefault="005B3B07" w:rsidP="00A0422C">
      <w:pPr>
        <w:spacing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5B3B07">
        <w:rPr>
          <w:rFonts w:ascii="Times New Roman" w:hAnsi="Times New Roman" w:cs="Times New Roman"/>
          <w:b/>
          <w:i/>
          <w:noProof/>
          <w:sz w:val="24"/>
          <w:szCs w:val="24"/>
        </w:rPr>
        <w:drawing>
          <wp:inline distT="0" distB="0" distL="0" distR="0" wp14:anchorId="21B24503" wp14:editId="54E769B3">
            <wp:extent cx="3224463" cy="2718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9752" cy="2723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A1862" w14:textId="7C9F21FC" w:rsidR="002E156B" w:rsidRDefault="002E156B" w:rsidP="002E156B">
      <w:pPr>
        <w:pStyle w:val="ListParagraph"/>
        <w:spacing w:line="360" w:lineRule="auto"/>
        <w:ind w:left="707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5B3B07">
        <w:rPr>
          <w:rFonts w:ascii="Times New Roman" w:hAnsi="Times New Roman" w:cs="Times New Roman"/>
          <w:i/>
          <w:sz w:val="24"/>
          <w:szCs w:val="24"/>
        </w:rPr>
        <w:t>Gambar 5.</w:t>
      </w:r>
      <w:r w:rsidR="002E38B1">
        <w:rPr>
          <w:rFonts w:ascii="Times New Roman" w:hAnsi="Times New Roman" w:cs="Times New Roman"/>
          <w:i/>
          <w:sz w:val="24"/>
          <w:szCs w:val="24"/>
        </w:rPr>
        <w:t>9</w:t>
      </w:r>
      <w:r w:rsidRPr="005B3B0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A7E22">
        <w:rPr>
          <w:rFonts w:ascii="Times New Roman" w:hAnsi="Times New Roman" w:cs="Times New Roman"/>
          <w:i/>
          <w:sz w:val="24"/>
          <w:szCs w:val="24"/>
        </w:rPr>
        <w:t>Tampil</w:t>
      </w:r>
      <w:proofErr w:type="spellEnd"/>
      <w:r w:rsidR="005A7E2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A7E22">
        <w:rPr>
          <w:rFonts w:ascii="Times New Roman" w:hAnsi="Times New Roman" w:cs="Times New Roman"/>
          <w:i/>
          <w:sz w:val="24"/>
          <w:szCs w:val="24"/>
        </w:rPr>
        <w:t>Statistik</w:t>
      </w:r>
      <w:proofErr w:type="spellEnd"/>
    </w:p>
    <w:p w14:paraId="7FE7C970" w14:textId="3A6CB3E3" w:rsidR="008B4C8A" w:rsidRPr="008B4C8A" w:rsidRDefault="008B4C8A" w:rsidP="008B4C8A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Deskip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07737">
        <w:rPr>
          <w:rFonts w:ascii="Times New Roman" w:hAnsi="Times New Roman" w:cs="Times New Roman"/>
          <w:i/>
          <w:sz w:val="24"/>
          <w:szCs w:val="24"/>
        </w:rPr>
        <w:t>Sequenc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atist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90D07">
        <w:rPr>
          <w:rFonts w:ascii="Times New Roman" w:hAnsi="Times New Roman" w:cs="Times New Roman"/>
          <w:i/>
          <w:sz w:val="24"/>
          <w:szCs w:val="24"/>
        </w:rPr>
        <w:t>us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tistic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ecasting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A5C1E0F" w14:textId="77777777" w:rsidR="005D211F" w:rsidRPr="0074623E" w:rsidRDefault="005D211F" w:rsidP="005D211F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t>Collaboration diagram</w:t>
      </w:r>
    </w:p>
    <w:p w14:paraId="1AFA0164" w14:textId="3E9B2364" w:rsidR="00547241" w:rsidRDefault="005D211F" w:rsidP="005D211F">
      <w:pPr>
        <w:pStyle w:val="ListParagraph"/>
        <w:tabs>
          <w:tab w:val="left" w:pos="1134"/>
        </w:tabs>
        <w:spacing w:line="360" w:lineRule="auto"/>
        <w:ind w:left="0" w:firstLine="36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Collaboration </w:t>
      </w:r>
      <w:r w:rsidRPr="0074623E">
        <w:rPr>
          <w:rFonts w:ascii="Times New Roman" w:hAnsi="Times New Roman" w:cs="Times New Roman"/>
          <w:i/>
          <w:color w:val="000000"/>
          <w:sz w:val="24"/>
          <w:szCs w:val="24"/>
        </w:rPr>
        <w:t>diagram</w:t>
      </w:r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sin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berfungs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menggambar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kolaborasi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namis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menunjuk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pertukar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pes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menggambar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object dan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hubungannya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berkait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aka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color w:val="000000"/>
          <w:sz w:val="24"/>
          <w:szCs w:val="24"/>
        </w:rPr>
        <w:t>dibangun</w:t>
      </w:r>
      <w:proofErr w:type="spellEnd"/>
      <w:r w:rsidRPr="0074623E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7528F064" w14:textId="2105241A" w:rsidR="005D211F" w:rsidRPr="00547241" w:rsidRDefault="00547241" w:rsidP="00547241">
      <w:pPr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14:paraId="041407F0" w14:textId="585EECEF" w:rsidR="005D211F" w:rsidRPr="0074623E" w:rsidRDefault="005D211F" w:rsidP="005D211F">
      <w:pPr>
        <w:pStyle w:val="ListParagraph"/>
        <w:numPr>
          <w:ilvl w:val="3"/>
          <w:numId w:val="8"/>
        </w:numPr>
        <w:spacing w:line="36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4623E">
        <w:rPr>
          <w:rFonts w:ascii="Times New Roman" w:hAnsi="Times New Roman" w:cs="Times New Roman"/>
          <w:b/>
          <w:i/>
          <w:sz w:val="24"/>
          <w:szCs w:val="24"/>
        </w:rPr>
        <w:lastRenderedPageBreak/>
        <w:t>Collaboration Diagram</w:t>
      </w:r>
      <w:r w:rsidRPr="0074623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4604D" w:rsidRPr="00E4604D">
        <w:rPr>
          <w:rFonts w:ascii="Times New Roman" w:hAnsi="Times New Roman" w:cs="Times New Roman"/>
          <w:b/>
          <w:i/>
          <w:sz w:val="24"/>
          <w:szCs w:val="24"/>
        </w:rPr>
        <w:t>Forecasting</w:t>
      </w:r>
      <w:r w:rsidR="00E4604D">
        <w:rPr>
          <w:rFonts w:ascii="Times New Roman" w:hAnsi="Times New Roman" w:cs="Times New Roman"/>
          <w:b/>
          <w:sz w:val="24"/>
          <w:szCs w:val="24"/>
        </w:rPr>
        <w:t>/</w:t>
      </w:r>
      <w:proofErr w:type="spellStart"/>
      <w:r w:rsidR="00E4604D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</w:p>
    <w:p w14:paraId="0F8134EB" w14:textId="79E68C3B" w:rsidR="005D211F" w:rsidRPr="0074623E" w:rsidRDefault="005D211F" w:rsidP="005D211F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 xml:space="preserve">Collaboration diagram </w:t>
      </w:r>
      <w:r w:rsidR="00172090" w:rsidRPr="00172090">
        <w:rPr>
          <w:rFonts w:ascii="Times New Roman" w:hAnsi="Times New Roman" w:cs="Times New Roman"/>
          <w:i/>
          <w:sz w:val="24"/>
          <w:szCs w:val="24"/>
        </w:rPr>
        <w:t>forecasting</w:t>
      </w:r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>;</w:t>
      </w:r>
    </w:p>
    <w:p w14:paraId="6AD7CDB8" w14:textId="1F113ECD" w:rsidR="005D211F" w:rsidRPr="0074623E" w:rsidRDefault="00D82811" w:rsidP="0006405F">
      <w:pPr>
        <w:pStyle w:val="ListParagraph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3A2FC5C" wp14:editId="4CBBC210">
            <wp:extent cx="5034708" cy="1443990"/>
            <wp:effectExtent l="0" t="0" r="0" b="381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40629" cy="1445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79D8F" w14:textId="46D406B9" w:rsidR="003700C2" w:rsidRDefault="00AB4124" w:rsidP="00AE3BF8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AC40A5">
        <w:rPr>
          <w:rFonts w:ascii="Times New Roman" w:hAnsi="Times New Roman" w:cs="Times New Roman"/>
          <w:i/>
          <w:sz w:val="24"/>
          <w:szCs w:val="24"/>
        </w:rPr>
        <w:t>10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7F07CF">
        <w:rPr>
          <w:rFonts w:ascii="Times New Roman" w:hAnsi="Times New Roman" w:cs="Times New Roman"/>
          <w:i/>
          <w:sz w:val="24"/>
          <w:szCs w:val="24"/>
        </w:rPr>
        <w:t>Collaborasi</w:t>
      </w:r>
      <w:proofErr w:type="spellEnd"/>
      <w:r w:rsidR="007F07CF"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="00D81E69">
        <w:rPr>
          <w:rFonts w:ascii="Times New Roman" w:hAnsi="Times New Roman" w:cs="Times New Roman"/>
          <w:i/>
          <w:sz w:val="24"/>
          <w:szCs w:val="24"/>
        </w:rPr>
        <w:t xml:space="preserve"> Forecasting</w:t>
      </w:r>
    </w:p>
    <w:p w14:paraId="531DB555" w14:textId="75150C21" w:rsidR="0056668C" w:rsidRPr="004979AD" w:rsidRDefault="0056668C" w:rsidP="00AE3BF8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979AD">
        <w:rPr>
          <w:rFonts w:ascii="Times New Roman" w:hAnsi="Times New Roman" w:cs="Times New Roman"/>
          <w:b/>
          <w:i/>
          <w:sz w:val="24"/>
          <w:szCs w:val="24"/>
        </w:rPr>
        <w:t>Collaboration Diagram</w:t>
      </w:r>
      <w:r w:rsidRPr="004979AD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A666F5" w:rsidRPr="004979AD">
        <w:rPr>
          <w:rFonts w:ascii="Times New Roman" w:hAnsi="Times New Roman" w:cs="Times New Roman"/>
          <w:b/>
          <w:sz w:val="24"/>
          <w:szCs w:val="24"/>
        </w:rPr>
        <w:t>Kelola</w:t>
      </w:r>
      <w:proofErr w:type="spellEnd"/>
      <w:r w:rsidR="00A666F5" w:rsidRPr="004979AD">
        <w:rPr>
          <w:rFonts w:ascii="Times New Roman" w:hAnsi="Times New Roman" w:cs="Times New Roman"/>
          <w:b/>
          <w:sz w:val="24"/>
          <w:szCs w:val="24"/>
        </w:rPr>
        <w:t xml:space="preserve"> data </w:t>
      </w:r>
      <w:proofErr w:type="spellStart"/>
      <w:r w:rsidR="00A666F5" w:rsidRPr="004979AD">
        <w:rPr>
          <w:rFonts w:ascii="Times New Roman" w:hAnsi="Times New Roman" w:cs="Times New Roman"/>
          <w:b/>
          <w:sz w:val="24"/>
          <w:szCs w:val="24"/>
        </w:rPr>
        <w:t>dosis</w:t>
      </w:r>
      <w:proofErr w:type="spellEnd"/>
      <w:r w:rsidR="00A666F5" w:rsidRPr="004979AD"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 w:rsidR="00A666F5" w:rsidRPr="004979AD">
        <w:rPr>
          <w:rFonts w:ascii="Times New Roman" w:hAnsi="Times New Roman" w:cs="Times New Roman"/>
          <w:b/>
          <w:sz w:val="24"/>
          <w:szCs w:val="24"/>
        </w:rPr>
        <w:t>jumlah</w:t>
      </w:r>
      <w:proofErr w:type="spellEnd"/>
      <w:r w:rsidR="00A666F5" w:rsidRPr="004979AD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A666F5" w:rsidRPr="004979AD">
        <w:rPr>
          <w:rFonts w:ascii="Times New Roman" w:hAnsi="Times New Roman" w:cs="Times New Roman"/>
          <w:b/>
          <w:sz w:val="24"/>
          <w:szCs w:val="24"/>
        </w:rPr>
        <w:t>nutrisi</w:t>
      </w:r>
      <w:proofErr w:type="spellEnd"/>
    </w:p>
    <w:p w14:paraId="35C25326" w14:textId="3149804D" w:rsidR="0056668C" w:rsidRDefault="0056668C" w:rsidP="0056668C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 xml:space="preserve">Collaboration diagram </w:t>
      </w:r>
      <w:proofErr w:type="spellStart"/>
      <w:r w:rsidR="00333C49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="00333C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3C49">
        <w:rPr>
          <w:rFonts w:ascii="Times New Roman" w:hAnsi="Times New Roman" w:cs="Times New Roman"/>
          <w:sz w:val="24"/>
          <w:szCs w:val="24"/>
        </w:rPr>
        <w:t>dosis</w:t>
      </w:r>
      <w:proofErr w:type="spellEnd"/>
      <w:r w:rsidR="00333C4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333C49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333C4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33C49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>;</w:t>
      </w:r>
    </w:p>
    <w:p w14:paraId="3CEE1EB8" w14:textId="09277759" w:rsidR="00E4604D" w:rsidRPr="0074623E" w:rsidRDefault="007C3086" w:rsidP="0056668C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A1A5751" wp14:editId="10748899">
            <wp:extent cx="4968607" cy="2804160"/>
            <wp:effectExtent l="0" t="0" r="381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78157" cy="28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AC46C" w14:textId="30568CAB" w:rsidR="00867BDF" w:rsidRDefault="007C3086" w:rsidP="007C3086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095BB0">
        <w:rPr>
          <w:rFonts w:ascii="Times New Roman" w:hAnsi="Times New Roman" w:cs="Times New Roman"/>
          <w:i/>
          <w:sz w:val="24"/>
          <w:szCs w:val="24"/>
        </w:rPr>
        <w:t>11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Collabora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="00D81E6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D81E69">
        <w:rPr>
          <w:rFonts w:ascii="Times New Roman" w:hAnsi="Times New Roman" w:cs="Times New Roman"/>
          <w:i/>
          <w:sz w:val="24"/>
          <w:szCs w:val="24"/>
        </w:rPr>
        <w:t>Kelola</w:t>
      </w:r>
      <w:proofErr w:type="spellEnd"/>
      <w:r w:rsidR="00D81E69">
        <w:rPr>
          <w:rFonts w:ascii="Times New Roman" w:hAnsi="Times New Roman" w:cs="Times New Roman"/>
          <w:i/>
          <w:sz w:val="24"/>
          <w:szCs w:val="24"/>
        </w:rPr>
        <w:t xml:space="preserve"> data </w:t>
      </w:r>
      <w:proofErr w:type="spellStart"/>
      <w:r w:rsidR="00D81E69">
        <w:rPr>
          <w:rFonts w:ascii="Times New Roman" w:hAnsi="Times New Roman" w:cs="Times New Roman"/>
          <w:i/>
          <w:sz w:val="24"/>
          <w:szCs w:val="24"/>
        </w:rPr>
        <w:t>dosis</w:t>
      </w:r>
      <w:proofErr w:type="spellEnd"/>
      <w:r w:rsidR="00D81E69">
        <w:rPr>
          <w:rFonts w:ascii="Times New Roman" w:hAnsi="Times New Roman" w:cs="Times New Roman"/>
          <w:i/>
          <w:sz w:val="24"/>
          <w:szCs w:val="24"/>
        </w:rPr>
        <w:t xml:space="preserve"> dan </w:t>
      </w:r>
      <w:proofErr w:type="spellStart"/>
      <w:r w:rsidR="00D81E69">
        <w:rPr>
          <w:rFonts w:ascii="Times New Roman" w:hAnsi="Times New Roman" w:cs="Times New Roman"/>
          <w:i/>
          <w:sz w:val="24"/>
          <w:szCs w:val="24"/>
        </w:rPr>
        <w:t>jumlah</w:t>
      </w:r>
      <w:proofErr w:type="spellEnd"/>
      <w:r w:rsidR="00D81E6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D81E69">
        <w:rPr>
          <w:rFonts w:ascii="Times New Roman" w:hAnsi="Times New Roman" w:cs="Times New Roman"/>
          <w:i/>
          <w:sz w:val="24"/>
          <w:szCs w:val="24"/>
        </w:rPr>
        <w:t>nutrisi</w:t>
      </w:r>
      <w:proofErr w:type="spellEnd"/>
    </w:p>
    <w:p w14:paraId="443CD28C" w14:textId="1FD8A5CA" w:rsidR="007C3086" w:rsidRDefault="00867BDF" w:rsidP="00867BDF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23C45E5F" w14:textId="786624AC" w:rsidR="00436F07" w:rsidRPr="004979AD" w:rsidRDefault="00436F07" w:rsidP="001466BE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979AD">
        <w:rPr>
          <w:rFonts w:ascii="Times New Roman" w:hAnsi="Times New Roman" w:cs="Times New Roman"/>
          <w:b/>
          <w:i/>
          <w:sz w:val="24"/>
          <w:szCs w:val="24"/>
        </w:rPr>
        <w:lastRenderedPageBreak/>
        <w:t>Collaboration Diagram</w:t>
      </w:r>
      <w:r w:rsidRPr="004979AD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4979AD">
        <w:rPr>
          <w:rFonts w:ascii="Times New Roman" w:hAnsi="Times New Roman" w:cs="Times New Roman"/>
          <w:b/>
          <w:sz w:val="24"/>
          <w:szCs w:val="24"/>
        </w:rPr>
        <w:t>Kelola</w:t>
      </w:r>
      <w:proofErr w:type="spellEnd"/>
      <w:r w:rsidRPr="004979AD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anaman</w:t>
      </w:r>
      <w:proofErr w:type="spellEnd"/>
    </w:p>
    <w:p w14:paraId="3F6520ED" w14:textId="184D8D27" w:rsidR="00436F07" w:rsidRDefault="00436F07" w:rsidP="00436F07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 xml:space="preserve">Collaboration diagram </w:t>
      </w:r>
      <w:proofErr w:type="spellStart"/>
      <w:r w:rsidR="007832BD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="007832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832BD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7832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832BD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>;</w:t>
      </w:r>
    </w:p>
    <w:p w14:paraId="79FABDBC" w14:textId="64D5FE4B" w:rsidR="004955B4" w:rsidRDefault="004955B4" w:rsidP="00436F07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B3CF37C" wp14:editId="5986006C">
            <wp:extent cx="4968240" cy="2312670"/>
            <wp:effectExtent l="0" t="0" r="381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72281" cy="2314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48691" w14:textId="6B351797" w:rsidR="00A27782" w:rsidRDefault="004955B4" w:rsidP="00737A78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404566">
        <w:rPr>
          <w:rFonts w:ascii="Times New Roman" w:hAnsi="Times New Roman" w:cs="Times New Roman"/>
          <w:i/>
          <w:sz w:val="24"/>
          <w:szCs w:val="24"/>
        </w:rPr>
        <w:t>12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Collabora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="00C84D3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C84D38">
        <w:rPr>
          <w:rFonts w:ascii="Times New Roman" w:hAnsi="Times New Roman" w:cs="Times New Roman"/>
          <w:i/>
          <w:sz w:val="24"/>
          <w:szCs w:val="24"/>
        </w:rPr>
        <w:t>Kelola</w:t>
      </w:r>
      <w:proofErr w:type="spellEnd"/>
      <w:r w:rsidR="00C84D3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C84D38"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 w:rsidR="00C84D3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C84D38"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0F6D2D7A" w14:textId="18CE01F6" w:rsidR="008816EE" w:rsidRPr="004979AD" w:rsidRDefault="008816EE" w:rsidP="00035B17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r w:rsidRPr="004979AD">
        <w:rPr>
          <w:rFonts w:ascii="Times New Roman" w:hAnsi="Times New Roman" w:cs="Times New Roman"/>
          <w:b/>
          <w:i/>
          <w:sz w:val="24"/>
          <w:szCs w:val="24"/>
        </w:rPr>
        <w:t>Collaboration Diagram</w:t>
      </w:r>
      <w:r w:rsidRPr="004979AD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4979AD">
        <w:rPr>
          <w:rFonts w:ascii="Times New Roman" w:hAnsi="Times New Roman" w:cs="Times New Roman"/>
          <w:b/>
          <w:sz w:val="24"/>
          <w:szCs w:val="24"/>
        </w:rPr>
        <w:t>Kelola</w:t>
      </w:r>
      <w:proofErr w:type="spellEnd"/>
      <w:r w:rsidRPr="004979AD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anaman</w:t>
      </w:r>
      <w:proofErr w:type="spellEnd"/>
    </w:p>
    <w:p w14:paraId="6A764DE6" w14:textId="3C7D701A" w:rsidR="008816EE" w:rsidRDefault="008816EE" w:rsidP="008816EE">
      <w:pPr>
        <w:spacing w:after="0" w:line="360" w:lineRule="auto"/>
        <w:ind w:firstLine="15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4623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r w:rsidRPr="0074623E">
        <w:rPr>
          <w:rFonts w:ascii="Times New Roman" w:hAnsi="Times New Roman" w:cs="Times New Roman"/>
          <w:i/>
          <w:sz w:val="24"/>
          <w:szCs w:val="24"/>
        </w:rPr>
        <w:t xml:space="preserve">Collaboration diagram </w:t>
      </w:r>
      <w:proofErr w:type="spellStart"/>
      <w:r w:rsidR="00E04551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="00E045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04551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E045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04551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74623E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74623E">
        <w:rPr>
          <w:rFonts w:ascii="Times New Roman" w:hAnsi="Times New Roman" w:cs="Times New Roman"/>
          <w:sz w:val="24"/>
          <w:szCs w:val="24"/>
        </w:rPr>
        <w:t>;</w:t>
      </w:r>
    </w:p>
    <w:p w14:paraId="658DE3E8" w14:textId="1B83C9AE" w:rsidR="008816EE" w:rsidRDefault="008816EE" w:rsidP="008816EE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noProof/>
        </w:rPr>
        <w:drawing>
          <wp:inline distT="0" distB="0" distL="0" distR="0" wp14:anchorId="59DBBDAA" wp14:editId="4B74A93B">
            <wp:extent cx="5001657" cy="3152775"/>
            <wp:effectExtent l="0" t="0" r="889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04531" cy="3154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65161" w14:textId="57BF7FF6" w:rsidR="00C11FE5" w:rsidRDefault="002F1EA0" w:rsidP="00C11FE5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1D640A">
        <w:rPr>
          <w:rFonts w:ascii="Times New Roman" w:hAnsi="Times New Roman" w:cs="Times New Roman"/>
          <w:i/>
          <w:sz w:val="24"/>
          <w:szCs w:val="24"/>
        </w:rPr>
        <w:t>13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Collabora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="00356FD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356FD2"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 w:rsidR="00356FD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356FD2"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7E700C76" w14:textId="77777777" w:rsidR="005A76CA" w:rsidRDefault="005A76CA" w:rsidP="00C11FE5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27C2F5F8" w14:textId="24EB0123" w:rsidR="005D211F" w:rsidRDefault="005D211F" w:rsidP="005D211F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lastRenderedPageBreak/>
        <w:t>Activity diagram</w:t>
      </w:r>
    </w:p>
    <w:p w14:paraId="118D1434" w14:textId="77777777" w:rsidR="007305BE" w:rsidRPr="007305BE" w:rsidRDefault="005D211F" w:rsidP="007305BE">
      <w:pPr>
        <w:pStyle w:val="ListParagraph"/>
        <w:numPr>
          <w:ilvl w:val="2"/>
          <w:numId w:val="7"/>
        </w:numPr>
        <w:tabs>
          <w:tab w:val="clear" w:pos="2121"/>
        </w:tabs>
        <w:spacing w:line="360" w:lineRule="auto"/>
        <w:ind w:left="851"/>
        <w:rPr>
          <w:rFonts w:ascii="Times New Roman" w:hAnsi="Times New Roman" w:cs="Times New Roman"/>
          <w:i/>
          <w:sz w:val="24"/>
          <w:szCs w:val="24"/>
        </w:rPr>
      </w:pPr>
      <w:r w:rsidRPr="00587113">
        <w:rPr>
          <w:rFonts w:ascii="Times New Roman" w:hAnsi="Times New Roman" w:cs="Times New Roman"/>
          <w:b/>
          <w:i/>
          <w:sz w:val="24"/>
          <w:szCs w:val="24"/>
        </w:rPr>
        <w:t xml:space="preserve">Activity Diagram </w:t>
      </w:r>
      <w:r w:rsidR="00587113">
        <w:rPr>
          <w:rFonts w:ascii="Times New Roman" w:hAnsi="Times New Roman" w:cs="Times New Roman"/>
          <w:b/>
          <w:i/>
          <w:sz w:val="24"/>
          <w:szCs w:val="24"/>
        </w:rPr>
        <w:t>Forecasting</w:t>
      </w:r>
      <w:r w:rsidR="00587113">
        <w:rPr>
          <w:rFonts w:ascii="Times New Roman" w:hAnsi="Times New Roman" w:cs="Times New Roman"/>
          <w:b/>
          <w:sz w:val="24"/>
          <w:szCs w:val="24"/>
        </w:rPr>
        <w:t>/</w:t>
      </w:r>
      <w:proofErr w:type="spellStart"/>
      <w:r w:rsidR="00587113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</w:p>
    <w:p w14:paraId="6C4CBBD8" w14:textId="6E45F924" w:rsidR="007305BE" w:rsidRPr="00804CE7" w:rsidRDefault="007305BE" w:rsidP="00804CE7">
      <w:pPr>
        <w:spacing w:after="0" w:line="360" w:lineRule="auto"/>
        <w:ind w:firstLine="56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04CE7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04C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04CE7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04CE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04CE7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04CE7">
        <w:rPr>
          <w:rFonts w:ascii="Times New Roman" w:hAnsi="Times New Roman" w:cs="Times New Roman"/>
          <w:sz w:val="24"/>
          <w:szCs w:val="24"/>
        </w:rPr>
        <w:t xml:space="preserve"> </w:t>
      </w:r>
      <w:r w:rsidRPr="00804CE7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proofErr w:type="spellStart"/>
      <w:r w:rsidRPr="00804CE7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04CE7">
        <w:rPr>
          <w:rFonts w:ascii="Times New Roman" w:hAnsi="Times New Roman" w:cs="Times New Roman"/>
          <w:sz w:val="24"/>
          <w:szCs w:val="24"/>
        </w:rPr>
        <w:t xml:space="preserve"> Forecasting/</w:t>
      </w:r>
      <w:proofErr w:type="spellStart"/>
      <w:r w:rsidRPr="00804CE7"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 w:rsidRPr="00804CE7">
        <w:rPr>
          <w:rFonts w:ascii="Times New Roman" w:hAnsi="Times New Roman" w:cs="Times New Roman"/>
          <w:sz w:val="24"/>
          <w:szCs w:val="24"/>
        </w:rPr>
        <w:t>;</w:t>
      </w:r>
    </w:p>
    <w:p w14:paraId="3EC97DF7" w14:textId="3B7EFBC2" w:rsidR="0064644C" w:rsidRPr="00D04FD5" w:rsidRDefault="00EB5C19" w:rsidP="00765F09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4623E">
        <w:rPr>
          <w:noProof/>
        </w:rPr>
        <w:drawing>
          <wp:inline distT="0" distB="0" distL="0" distR="0" wp14:anchorId="6B4963B4" wp14:editId="0F0A51B7">
            <wp:extent cx="4313208" cy="486299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3208" cy="4862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ECC85" w14:textId="5ACE1857" w:rsidR="00111DFF" w:rsidRDefault="00407E32" w:rsidP="00111DFF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6A2F2C">
        <w:rPr>
          <w:rFonts w:ascii="Times New Roman" w:hAnsi="Times New Roman" w:cs="Times New Roman"/>
          <w:i/>
          <w:sz w:val="24"/>
          <w:szCs w:val="24"/>
        </w:rPr>
        <w:t>14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03947">
        <w:rPr>
          <w:rFonts w:ascii="Times New Roman" w:hAnsi="Times New Roman" w:cs="Times New Roman"/>
          <w:i/>
          <w:sz w:val="24"/>
          <w:szCs w:val="24"/>
        </w:rPr>
        <w:t>Aktivity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="00A87172">
        <w:rPr>
          <w:rFonts w:ascii="Times New Roman" w:hAnsi="Times New Roman" w:cs="Times New Roman"/>
          <w:i/>
          <w:sz w:val="24"/>
          <w:szCs w:val="24"/>
        </w:rPr>
        <w:t xml:space="preserve"> Forecasting</w:t>
      </w:r>
    </w:p>
    <w:p w14:paraId="5DD15050" w14:textId="56F9F136" w:rsidR="008D2850" w:rsidRPr="0053484C" w:rsidRDefault="00111DFF" w:rsidP="00111DFF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764CFD9A" w14:textId="7446EAAB" w:rsidR="001E579A" w:rsidRDefault="001E579A" w:rsidP="00CB40FF">
      <w:pPr>
        <w:pStyle w:val="ListParagraph"/>
        <w:numPr>
          <w:ilvl w:val="2"/>
          <w:numId w:val="7"/>
        </w:numPr>
        <w:tabs>
          <w:tab w:val="clear" w:pos="2121"/>
          <w:tab w:val="left" w:pos="1843"/>
          <w:tab w:val="left" w:pos="1985"/>
        </w:tabs>
        <w:spacing w:line="360" w:lineRule="auto"/>
        <w:ind w:left="993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lastRenderedPageBreak/>
        <w:t xml:space="preserve">Activity Diagram </w:t>
      </w:r>
      <w:proofErr w:type="spellStart"/>
      <w:r w:rsidR="00A75426">
        <w:rPr>
          <w:rFonts w:ascii="Times New Roman" w:hAnsi="Times New Roman" w:cs="Times New Roman"/>
          <w:b/>
          <w:i/>
          <w:sz w:val="24"/>
          <w:szCs w:val="24"/>
        </w:rPr>
        <w:t>Kelola</w:t>
      </w:r>
      <w:proofErr w:type="spellEnd"/>
      <w:r w:rsidR="00A75426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i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i/>
          <w:sz w:val="24"/>
          <w:szCs w:val="24"/>
        </w:rPr>
        <w:t>Tanaman</w:t>
      </w:r>
      <w:proofErr w:type="spellEnd"/>
    </w:p>
    <w:p w14:paraId="6FB841C4" w14:textId="051D82B9" w:rsidR="00845A5B" w:rsidRPr="000F75D8" w:rsidRDefault="00845A5B" w:rsidP="00461E4F">
      <w:pPr>
        <w:pStyle w:val="ListParagraph"/>
        <w:spacing w:after="0" w:line="360" w:lineRule="auto"/>
        <w:ind w:left="70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45A5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5A5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5A5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r w:rsidRPr="00845A5B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proofErr w:type="spellStart"/>
      <w:r w:rsidRPr="00845A5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7585" w:rsidRPr="000F75D8">
        <w:rPr>
          <w:rFonts w:ascii="Times New Roman" w:hAnsi="Times New Roman" w:cs="Times New Roman"/>
          <w:sz w:val="24"/>
          <w:szCs w:val="24"/>
        </w:rPr>
        <w:t>Kelola</w:t>
      </w:r>
      <w:proofErr w:type="spellEnd"/>
      <w:r w:rsidR="00947585" w:rsidRPr="000F75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7585" w:rsidRPr="000F75D8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="00947585" w:rsidRPr="000F75D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7585" w:rsidRPr="000F75D8">
        <w:rPr>
          <w:rFonts w:ascii="Times New Roman" w:hAnsi="Times New Roman" w:cs="Times New Roman"/>
          <w:sz w:val="24"/>
          <w:szCs w:val="24"/>
        </w:rPr>
        <w:t>Tanaman</w:t>
      </w:r>
      <w:proofErr w:type="spellEnd"/>
    </w:p>
    <w:p w14:paraId="3E3F8FA8" w14:textId="7EE30491" w:rsidR="001E579A" w:rsidRDefault="001E579A" w:rsidP="001E579A">
      <w:pPr>
        <w:spacing w:line="360" w:lineRule="auto"/>
        <w:ind w:left="142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1E579A">
        <w:rPr>
          <w:rFonts w:ascii="Times New Roman" w:hAnsi="Times New Roman" w:cs="Times New Roman"/>
          <w:b/>
          <w:i/>
          <w:noProof/>
          <w:sz w:val="24"/>
          <w:szCs w:val="24"/>
        </w:rPr>
        <w:drawing>
          <wp:inline distT="0" distB="0" distL="0" distR="0" wp14:anchorId="3E2E708D" wp14:editId="4271A26C">
            <wp:extent cx="4913522" cy="599884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174" cy="6008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333CBD" w14:textId="55D98CC2" w:rsidR="004A5C85" w:rsidRDefault="007A0060" w:rsidP="007A0060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815D2E">
        <w:rPr>
          <w:rFonts w:ascii="Times New Roman" w:hAnsi="Times New Roman" w:cs="Times New Roman"/>
          <w:i/>
          <w:sz w:val="24"/>
          <w:szCs w:val="24"/>
        </w:rPr>
        <w:t>15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Aktivity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="00AA2CC5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A2CC5">
        <w:rPr>
          <w:rFonts w:ascii="Times New Roman" w:hAnsi="Times New Roman" w:cs="Times New Roman"/>
          <w:i/>
          <w:sz w:val="24"/>
          <w:szCs w:val="24"/>
        </w:rPr>
        <w:t>Kelola</w:t>
      </w:r>
      <w:proofErr w:type="spellEnd"/>
      <w:r w:rsidR="00AA2CC5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A2CC5"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 w:rsidR="00AA2CC5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A2CC5"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3DC285B1" w14:textId="3D368FC0" w:rsidR="007A0060" w:rsidRPr="004A5C85" w:rsidRDefault="004A5C85" w:rsidP="004A5C85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461326DE" w14:textId="58FFD672" w:rsidR="001E579A" w:rsidRDefault="001E579A" w:rsidP="001727D2">
      <w:pPr>
        <w:pStyle w:val="ListParagraph"/>
        <w:numPr>
          <w:ilvl w:val="2"/>
          <w:numId w:val="7"/>
        </w:numPr>
        <w:tabs>
          <w:tab w:val="clear" w:pos="2121"/>
        </w:tabs>
        <w:spacing w:line="360" w:lineRule="auto"/>
        <w:ind w:left="851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i/>
          <w:sz w:val="24"/>
          <w:szCs w:val="24"/>
        </w:rPr>
        <w:lastRenderedPageBreak/>
        <w:t>Aktivity</w:t>
      </w:r>
      <w:proofErr w:type="spellEnd"/>
      <w:r>
        <w:rPr>
          <w:rFonts w:ascii="Times New Roman" w:hAnsi="Times New Roman" w:cs="Times New Roman"/>
          <w:b/>
          <w:i/>
          <w:sz w:val="24"/>
          <w:szCs w:val="24"/>
        </w:rPr>
        <w:t xml:space="preserve"> Diagram </w:t>
      </w:r>
      <w:proofErr w:type="spellStart"/>
      <w:r w:rsidR="00827EB6">
        <w:rPr>
          <w:rFonts w:ascii="Times New Roman" w:hAnsi="Times New Roman" w:cs="Times New Roman"/>
          <w:b/>
          <w:i/>
          <w:sz w:val="24"/>
          <w:szCs w:val="24"/>
        </w:rPr>
        <w:t>Tampil</w:t>
      </w:r>
      <w:proofErr w:type="spellEnd"/>
      <w:r w:rsidR="00827EB6"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i/>
          <w:sz w:val="24"/>
          <w:szCs w:val="24"/>
        </w:rPr>
        <w:t>Statistik</w:t>
      </w:r>
      <w:proofErr w:type="spellEnd"/>
      <w:r>
        <w:rPr>
          <w:rFonts w:ascii="Times New Roman" w:hAnsi="Times New Roman" w:cs="Times New Roman"/>
          <w:b/>
          <w:i/>
          <w:sz w:val="24"/>
          <w:szCs w:val="24"/>
        </w:rPr>
        <w:t xml:space="preserve"> </w:t>
      </w:r>
    </w:p>
    <w:p w14:paraId="3D37F681" w14:textId="5C7C59EA" w:rsidR="009E05CE" w:rsidRPr="009E05CE" w:rsidRDefault="009E05CE" w:rsidP="005E3D7B">
      <w:pPr>
        <w:pStyle w:val="ListParagraph"/>
        <w:spacing w:after="0" w:line="360" w:lineRule="auto"/>
        <w:ind w:left="70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45A5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5A5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45A5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r w:rsidRPr="00845A5B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proofErr w:type="spellStart"/>
      <w:r w:rsidRPr="00845A5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45A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6DB7" w:rsidRPr="00FA5853">
        <w:rPr>
          <w:rFonts w:ascii="Times New Roman" w:hAnsi="Times New Roman" w:cs="Times New Roman"/>
          <w:sz w:val="24"/>
          <w:szCs w:val="24"/>
        </w:rPr>
        <w:t>Tampil</w:t>
      </w:r>
      <w:proofErr w:type="spellEnd"/>
      <w:r w:rsidR="00C46DB7" w:rsidRPr="00FA585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46DB7" w:rsidRPr="00FA5853">
        <w:rPr>
          <w:rFonts w:ascii="Times New Roman" w:hAnsi="Times New Roman" w:cs="Times New Roman"/>
          <w:sz w:val="24"/>
          <w:szCs w:val="24"/>
        </w:rPr>
        <w:t>statistik</w:t>
      </w:r>
      <w:proofErr w:type="spellEnd"/>
    </w:p>
    <w:p w14:paraId="74D13C33" w14:textId="74EB5AAD" w:rsidR="002A7B6F" w:rsidRDefault="008D2850" w:rsidP="00656630">
      <w:pPr>
        <w:spacing w:line="360" w:lineRule="auto"/>
        <w:ind w:left="-284"/>
        <w:rPr>
          <w:rFonts w:ascii="Times New Roman" w:hAnsi="Times New Roman" w:cs="Times New Roman"/>
          <w:sz w:val="24"/>
          <w:szCs w:val="24"/>
        </w:rPr>
      </w:pPr>
      <w:r w:rsidRPr="008D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4B63EAC" wp14:editId="54031CFB">
            <wp:extent cx="5233481" cy="4666374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1612" cy="4673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28D25" w14:textId="00D58C45" w:rsidR="00C22DD5" w:rsidRPr="00C22DD5" w:rsidRDefault="00C22DD5" w:rsidP="00C22DD5">
      <w:pPr>
        <w:spacing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</w:t>
      </w:r>
      <w:r w:rsidR="007A3219">
        <w:rPr>
          <w:rFonts w:ascii="Times New Roman" w:hAnsi="Times New Roman" w:cs="Times New Roman"/>
          <w:i/>
          <w:sz w:val="24"/>
          <w:szCs w:val="24"/>
        </w:rPr>
        <w:t>.</w:t>
      </w:r>
      <w:r w:rsidR="00753111">
        <w:rPr>
          <w:rFonts w:ascii="Times New Roman" w:hAnsi="Times New Roman" w:cs="Times New Roman"/>
          <w:i/>
          <w:sz w:val="24"/>
          <w:szCs w:val="24"/>
        </w:rPr>
        <w:t>16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Aktivity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="00A14F2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14F24">
        <w:rPr>
          <w:rFonts w:ascii="Times New Roman" w:hAnsi="Times New Roman" w:cs="Times New Roman"/>
          <w:i/>
          <w:sz w:val="24"/>
          <w:szCs w:val="24"/>
        </w:rPr>
        <w:t>Tampil</w:t>
      </w:r>
      <w:proofErr w:type="spellEnd"/>
      <w:r w:rsidR="00A14F2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14F24">
        <w:rPr>
          <w:rFonts w:ascii="Times New Roman" w:hAnsi="Times New Roman" w:cs="Times New Roman"/>
          <w:i/>
          <w:sz w:val="24"/>
          <w:szCs w:val="24"/>
        </w:rPr>
        <w:t>Statistik</w:t>
      </w:r>
      <w:proofErr w:type="spellEnd"/>
    </w:p>
    <w:p w14:paraId="27209E8C" w14:textId="020D4E69" w:rsidR="005D211F" w:rsidRPr="0074623E" w:rsidRDefault="00306638" w:rsidP="00A648CB">
      <w:pPr>
        <w:pStyle w:val="ListParagraph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sz w:val="24"/>
          <w:szCs w:val="24"/>
        </w:rPr>
        <w:t>Struktur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5D211F" w:rsidRPr="0074623E">
        <w:rPr>
          <w:rFonts w:ascii="Times New Roman" w:hAnsi="Times New Roman" w:cs="Times New Roman"/>
          <w:sz w:val="24"/>
          <w:szCs w:val="24"/>
        </w:rPr>
        <w:t>Diagram</w:t>
      </w:r>
    </w:p>
    <w:p w14:paraId="70E5456A" w14:textId="6D77BB57" w:rsidR="00970434" w:rsidRDefault="006E5C44" w:rsidP="00B51431">
      <w:pPr>
        <w:pStyle w:val="ListParagraph"/>
        <w:ind w:left="0"/>
        <w:rPr>
          <w:rFonts w:ascii="Times New Roman" w:hAnsi="Times New Roman" w:cs="Times New Roman"/>
          <w:sz w:val="24"/>
          <w:szCs w:val="24"/>
        </w:rPr>
      </w:pPr>
      <w:r w:rsidRPr="0074623E">
        <w:rPr>
          <w:rFonts w:ascii="Times New Roman" w:hAnsi="Times New Roman" w:cs="Times New Roman"/>
          <w:sz w:val="24"/>
          <w:szCs w:val="24"/>
        </w:rPr>
        <w:object w:dxaOrig="12766" w:dyaOrig="4021" w14:anchorId="4CB0042B">
          <v:shape id="_x0000_i1028" type="#_x0000_t75" style="width:394.5pt;height:146.25pt" o:ole="">
            <v:imagedata r:id="rId24" o:title=""/>
          </v:shape>
          <o:OLEObject Type="Embed" ProgID="Visio.Drawing.15" ShapeID="_x0000_i1028" DrawAspect="Content" ObjectID="_1586942079" r:id="rId25"/>
        </w:object>
      </w:r>
    </w:p>
    <w:p w14:paraId="01A94B32" w14:textId="2CDC8D4D" w:rsidR="00953315" w:rsidRDefault="00953315" w:rsidP="00953315">
      <w:pPr>
        <w:spacing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</w:rPr>
      </w:pPr>
      <w:r w:rsidRPr="000F7DC4">
        <w:rPr>
          <w:rFonts w:ascii="Times New Roman" w:hAnsi="Times New Roman" w:cs="Times New Roman"/>
          <w:i/>
          <w:sz w:val="24"/>
          <w:szCs w:val="24"/>
        </w:rPr>
        <w:t>Gambar 5.</w:t>
      </w:r>
      <w:r w:rsidR="00753111">
        <w:rPr>
          <w:rFonts w:ascii="Times New Roman" w:hAnsi="Times New Roman" w:cs="Times New Roman"/>
          <w:i/>
          <w:sz w:val="24"/>
          <w:szCs w:val="24"/>
        </w:rPr>
        <w:t>17</w:t>
      </w:r>
      <w:r w:rsidRPr="000F7D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7583E">
        <w:rPr>
          <w:rFonts w:ascii="Times New Roman" w:hAnsi="Times New Roman" w:cs="Times New Roman"/>
          <w:i/>
          <w:sz w:val="24"/>
          <w:szCs w:val="24"/>
        </w:rPr>
        <w:t>Struktur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="00A47595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47595"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  <w:r w:rsidR="00A47595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47595">
        <w:rPr>
          <w:rFonts w:ascii="Times New Roman" w:hAnsi="Times New Roman" w:cs="Times New Roman"/>
          <w:i/>
          <w:sz w:val="24"/>
          <w:szCs w:val="24"/>
        </w:rPr>
        <w:t>habis</w:t>
      </w:r>
      <w:proofErr w:type="spellEnd"/>
      <w:r w:rsidR="00A47595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47595">
        <w:rPr>
          <w:rFonts w:ascii="Times New Roman" w:hAnsi="Times New Roman" w:cs="Times New Roman"/>
          <w:i/>
          <w:sz w:val="24"/>
          <w:szCs w:val="24"/>
        </w:rPr>
        <w:t>jumlah</w:t>
      </w:r>
      <w:proofErr w:type="spellEnd"/>
      <w:r w:rsidR="00A47595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47595">
        <w:rPr>
          <w:rFonts w:ascii="Times New Roman" w:hAnsi="Times New Roman" w:cs="Times New Roman"/>
          <w:i/>
          <w:sz w:val="24"/>
          <w:szCs w:val="24"/>
        </w:rPr>
        <w:t>pupuk</w:t>
      </w:r>
      <w:proofErr w:type="spellEnd"/>
      <w:r w:rsidR="00A47595">
        <w:rPr>
          <w:rFonts w:ascii="Times New Roman" w:hAnsi="Times New Roman" w:cs="Times New Roman"/>
          <w:i/>
          <w:sz w:val="24"/>
          <w:szCs w:val="24"/>
        </w:rPr>
        <w:t>/</w:t>
      </w:r>
      <w:proofErr w:type="spellStart"/>
      <w:r w:rsidR="00A47595">
        <w:rPr>
          <w:rFonts w:ascii="Times New Roman" w:hAnsi="Times New Roman" w:cs="Times New Roman"/>
          <w:i/>
          <w:sz w:val="24"/>
          <w:szCs w:val="24"/>
        </w:rPr>
        <w:t>nutrisi</w:t>
      </w:r>
      <w:proofErr w:type="spellEnd"/>
    </w:p>
    <w:p w14:paraId="534B0FC8" w14:textId="77777777" w:rsidR="00953315" w:rsidRDefault="00953315" w:rsidP="00B51431">
      <w:pPr>
        <w:pStyle w:val="ListParagraph"/>
        <w:ind w:left="0"/>
        <w:rPr>
          <w:rFonts w:ascii="Times New Roman" w:hAnsi="Times New Roman" w:cs="Times New Roman"/>
          <w:sz w:val="24"/>
          <w:szCs w:val="24"/>
        </w:rPr>
      </w:pPr>
    </w:p>
    <w:p w14:paraId="1C8F71A3" w14:textId="21B1D094" w:rsidR="00CF28A3" w:rsidRDefault="00DB1C17" w:rsidP="0020770D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B55857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4602E" w:rsidRPr="00B55857"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 w:rsidR="00E4602E" w:rsidRPr="00B55857">
        <w:rPr>
          <w:rFonts w:ascii="Times New Roman" w:hAnsi="Times New Roman" w:cs="Times New Roman"/>
          <w:b/>
          <w:sz w:val="24"/>
          <w:szCs w:val="24"/>
        </w:rPr>
        <w:t xml:space="preserve"> Data</w:t>
      </w:r>
      <w:r w:rsidR="00F97659" w:rsidRPr="00B55857">
        <w:rPr>
          <w:rFonts w:ascii="Times New Roman" w:hAnsi="Times New Roman" w:cs="Times New Roman"/>
          <w:b/>
          <w:sz w:val="24"/>
          <w:szCs w:val="24"/>
        </w:rPr>
        <w:t>base</w:t>
      </w:r>
    </w:p>
    <w:p w14:paraId="3D9B9522" w14:textId="510196E0" w:rsidR="00552D25" w:rsidRPr="00552D25" w:rsidRDefault="00552D25" w:rsidP="00552D25">
      <w:pPr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b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>;</w:t>
      </w:r>
    </w:p>
    <w:p w14:paraId="23D7D3CE" w14:textId="34A7F822" w:rsidR="00BE0FAB" w:rsidRDefault="00BE0FAB" w:rsidP="00BE0FAB">
      <w:pPr>
        <w:pStyle w:val="ListParagraph"/>
        <w:numPr>
          <w:ilvl w:val="0"/>
          <w:numId w:val="4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Conceptual </w:t>
      </w:r>
      <w:r w:rsidR="00D2720B">
        <w:rPr>
          <w:rFonts w:ascii="Times New Roman" w:hAnsi="Times New Roman" w:cs="Times New Roman"/>
          <w:b/>
          <w:sz w:val="24"/>
          <w:szCs w:val="24"/>
        </w:rPr>
        <w:t>D</w:t>
      </w:r>
      <w:r>
        <w:rPr>
          <w:rFonts w:ascii="Times New Roman" w:hAnsi="Times New Roman" w:cs="Times New Roman"/>
          <w:b/>
          <w:sz w:val="24"/>
          <w:szCs w:val="24"/>
        </w:rPr>
        <w:t xml:space="preserve">ata </w:t>
      </w:r>
      <w:r w:rsidR="00D2720B">
        <w:rPr>
          <w:rFonts w:ascii="Times New Roman" w:hAnsi="Times New Roman" w:cs="Times New Roman"/>
          <w:b/>
          <w:sz w:val="24"/>
          <w:szCs w:val="24"/>
        </w:rPr>
        <w:t>M</w:t>
      </w:r>
      <w:r>
        <w:rPr>
          <w:rFonts w:ascii="Times New Roman" w:hAnsi="Times New Roman" w:cs="Times New Roman"/>
          <w:b/>
          <w:sz w:val="24"/>
          <w:szCs w:val="24"/>
        </w:rPr>
        <w:t>odel</w:t>
      </w:r>
    </w:p>
    <w:p w14:paraId="587326D1" w14:textId="25591361" w:rsidR="00E93B97" w:rsidRDefault="00832A03" w:rsidP="00E93B97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65493FCF" wp14:editId="4621E4A8">
            <wp:extent cx="2847975" cy="23431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234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02978C" w14:textId="1A72079C" w:rsidR="00AC3553" w:rsidRPr="00AC3553" w:rsidRDefault="00AC3553" w:rsidP="005D524F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E0FAB">
        <w:rPr>
          <w:rFonts w:ascii="Times New Roman" w:hAnsi="Times New Roman" w:cs="Times New Roman"/>
          <w:i/>
          <w:sz w:val="24"/>
          <w:szCs w:val="24"/>
        </w:rPr>
        <w:t>Gambar</w:t>
      </w:r>
      <w:r w:rsidR="009A2BBD">
        <w:rPr>
          <w:rFonts w:ascii="Times New Roman" w:hAnsi="Times New Roman" w:cs="Times New Roman"/>
          <w:i/>
          <w:sz w:val="24"/>
          <w:szCs w:val="24"/>
        </w:rPr>
        <w:t xml:space="preserve"> 5.17 CDM</w:t>
      </w:r>
      <w:r w:rsidR="005914E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914E7"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  <w:r w:rsidR="005914E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914E7">
        <w:rPr>
          <w:rFonts w:ascii="Times New Roman" w:hAnsi="Times New Roman" w:cs="Times New Roman"/>
          <w:i/>
          <w:sz w:val="24"/>
          <w:szCs w:val="24"/>
        </w:rPr>
        <w:t>Habis</w:t>
      </w:r>
      <w:proofErr w:type="spellEnd"/>
      <w:r w:rsidR="005914E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914E7">
        <w:rPr>
          <w:rFonts w:ascii="Times New Roman" w:hAnsi="Times New Roman" w:cs="Times New Roman"/>
          <w:i/>
          <w:sz w:val="24"/>
          <w:szCs w:val="24"/>
        </w:rPr>
        <w:t>nya</w:t>
      </w:r>
      <w:proofErr w:type="spellEnd"/>
      <w:r w:rsidR="005914E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914E7">
        <w:rPr>
          <w:rFonts w:ascii="Times New Roman" w:hAnsi="Times New Roman" w:cs="Times New Roman"/>
          <w:i/>
          <w:sz w:val="24"/>
          <w:szCs w:val="24"/>
        </w:rPr>
        <w:t>jumlah</w:t>
      </w:r>
      <w:proofErr w:type="spellEnd"/>
      <w:r w:rsidR="005914E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914E7">
        <w:rPr>
          <w:rFonts w:ascii="Times New Roman" w:hAnsi="Times New Roman" w:cs="Times New Roman"/>
          <w:i/>
          <w:sz w:val="24"/>
          <w:szCs w:val="24"/>
        </w:rPr>
        <w:t>pupuk</w:t>
      </w:r>
      <w:proofErr w:type="spellEnd"/>
      <w:r w:rsidR="005914E7">
        <w:rPr>
          <w:rFonts w:ascii="Times New Roman" w:hAnsi="Times New Roman" w:cs="Times New Roman"/>
          <w:i/>
          <w:sz w:val="24"/>
          <w:szCs w:val="24"/>
        </w:rPr>
        <w:t>/</w:t>
      </w:r>
      <w:proofErr w:type="spellStart"/>
      <w:r w:rsidR="005914E7">
        <w:rPr>
          <w:rFonts w:ascii="Times New Roman" w:hAnsi="Times New Roman" w:cs="Times New Roman"/>
          <w:i/>
          <w:sz w:val="24"/>
          <w:szCs w:val="24"/>
        </w:rPr>
        <w:t>nutrisi</w:t>
      </w:r>
      <w:proofErr w:type="spellEnd"/>
    </w:p>
    <w:p w14:paraId="7E32E65D" w14:textId="73BC5890" w:rsidR="00BE0FAB" w:rsidRPr="00617E57" w:rsidRDefault="00BE0FAB" w:rsidP="00617E57">
      <w:pPr>
        <w:pStyle w:val="ListParagraph"/>
        <w:numPr>
          <w:ilvl w:val="0"/>
          <w:numId w:val="40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ysical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D698E">
        <w:rPr>
          <w:rFonts w:ascii="Times New Roman" w:hAnsi="Times New Roman" w:cs="Times New Roman"/>
          <w:b/>
          <w:sz w:val="24"/>
          <w:szCs w:val="24"/>
        </w:rPr>
        <w:t>D</w:t>
      </w:r>
      <w:r>
        <w:rPr>
          <w:rFonts w:ascii="Times New Roman" w:hAnsi="Times New Roman" w:cs="Times New Roman"/>
          <w:b/>
          <w:sz w:val="24"/>
          <w:szCs w:val="24"/>
        </w:rPr>
        <w:t xml:space="preserve">ata </w:t>
      </w:r>
      <w:r w:rsidR="00DD698E">
        <w:rPr>
          <w:rFonts w:ascii="Times New Roman" w:hAnsi="Times New Roman" w:cs="Times New Roman"/>
          <w:b/>
          <w:sz w:val="24"/>
          <w:szCs w:val="24"/>
        </w:rPr>
        <w:t>M</w:t>
      </w:r>
      <w:r>
        <w:rPr>
          <w:rFonts w:ascii="Times New Roman" w:hAnsi="Times New Roman" w:cs="Times New Roman"/>
          <w:b/>
          <w:sz w:val="24"/>
          <w:szCs w:val="24"/>
        </w:rPr>
        <w:t>odel</w:t>
      </w:r>
    </w:p>
    <w:p w14:paraId="6A0178C5" w14:textId="2283E635" w:rsidR="00BE0FAB" w:rsidRDefault="00832A03" w:rsidP="00BE0FAB">
      <w:pPr>
        <w:pStyle w:val="ListParagraph"/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noProof/>
        </w:rPr>
        <w:drawing>
          <wp:inline distT="0" distB="0" distL="0" distR="0" wp14:anchorId="3923361A" wp14:editId="16DF5BCA">
            <wp:extent cx="2524125" cy="24860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DE4C7" w14:textId="4A4F575F" w:rsidR="00AC3553" w:rsidRDefault="00AC3553" w:rsidP="0068071E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E0FAB">
        <w:rPr>
          <w:rFonts w:ascii="Times New Roman" w:hAnsi="Times New Roman" w:cs="Times New Roman"/>
          <w:i/>
          <w:sz w:val="24"/>
          <w:szCs w:val="24"/>
        </w:rPr>
        <w:t>Gambar</w:t>
      </w:r>
      <w:r w:rsidR="00934B7B">
        <w:rPr>
          <w:rFonts w:ascii="Times New Roman" w:hAnsi="Times New Roman" w:cs="Times New Roman"/>
          <w:i/>
          <w:sz w:val="24"/>
          <w:szCs w:val="24"/>
        </w:rPr>
        <w:t xml:space="preserve"> 5.18 PDM</w:t>
      </w:r>
      <w:r w:rsidR="005914E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914E7"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  <w:r w:rsidR="005914E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914E7">
        <w:rPr>
          <w:rFonts w:ascii="Times New Roman" w:hAnsi="Times New Roman" w:cs="Times New Roman"/>
          <w:i/>
          <w:sz w:val="24"/>
          <w:szCs w:val="24"/>
        </w:rPr>
        <w:t>habis</w:t>
      </w:r>
      <w:proofErr w:type="spellEnd"/>
      <w:r w:rsidR="005914E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914E7">
        <w:rPr>
          <w:rFonts w:ascii="Times New Roman" w:hAnsi="Times New Roman" w:cs="Times New Roman"/>
          <w:i/>
          <w:sz w:val="24"/>
          <w:szCs w:val="24"/>
        </w:rPr>
        <w:t>nya</w:t>
      </w:r>
      <w:proofErr w:type="spellEnd"/>
      <w:r w:rsidR="005914E7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5914E7">
        <w:rPr>
          <w:rFonts w:ascii="Times New Roman" w:hAnsi="Times New Roman" w:cs="Times New Roman"/>
          <w:i/>
          <w:sz w:val="24"/>
          <w:szCs w:val="24"/>
        </w:rPr>
        <w:t>jumlah</w:t>
      </w:r>
      <w:proofErr w:type="spellEnd"/>
      <w:r w:rsidR="005914E7">
        <w:rPr>
          <w:rFonts w:ascii="Times New Roman" w:hAnsi="Times New Roman" w:cs="Times New Roman"/>
          <w:i/>
          <w:sz w:val="24"/>
          <w:szCs w:val="24"/>
        </w:rPr>
        <w:t xml:space="preserve"> pupuk/nutrisi</w:t>
      </w:r>
    </w:p>
    <w:p w14:paraId="19B417AC" w14:textId="6E3E1935" w:rsidR="00AC3553" w:rsidRPr="00414C1C" w:rsidRDefault="00414C1C" w:rsidP="00414C1C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6DFC37BF" w14:textId="56F7E74C" w:rsidR="003F057E" w:rsidRDefault="003F057E" w:rsidP="0020770D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B55857">
        <w:rPr>
          <w:rFonts w:ascii="Times New Roman" w:hAnsi="Times New Roman" w:cs="Times New Roman"/>
          <w:b/>
          <w:sz w:val="24"/>
          <w:szCs w:val="24"/>
        </w:rPr>
        <w:lastRenderedPageBreak/>
        <w:t>Analisis</w:t>
      </w:r>
      <w:proofErr w:type="spellEnd"/>
      <w:r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55857"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61CBC" w:rsidRPr="00B55857">
        <w:rPr>
          <w:rFonts w:ascii="Times New Roman" w:hAnsi="Times New Roman" w:cs="Times New Roman"/>
          <w:b/>
          <w:sz w:val="24"/>
          <w:szCs w:val="24"/>
        </w:rPr>
        <w:t xml:space="preserve">User Interface </w:t>
      </w:r>
      <w:proofErr w:type="spellStart"/>
      <w:r w:rsidR="00D61CBC" w:rsidRPr="00B55857"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</w:p>
    <w:p w14:paraId="7F712B38" w14:textId="6CC685A1" w:rsidR="003C0EB3" w:rsidRDefault="003C0EB3" w:rsidP="003C0EB3">
      <w:pPr>
        <w:pStyle w:val="ListParagraph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5.4.1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8C40CF">
        <w:rPr>
          <w:rFonts w:ascii="Times New Roman" w:hAnsi="Times New Roman" w:cs="Times New Roman"/>
          <w:b/>
          <w:sz w:val="24"/>
          <w:szCs w:val="24"/>
        </w:rPr>
        <w:t>Utama</w:t>
      </w:r>
    </w:p>
    <w:p w14:paraId="5613509C" w14:textId="6C9BFEBD" w:rsidR="0041155D" w:rsidRDefault="008C40CF" w:rsidP="008C40CF">
      <w:pPr>
        <w:pStyle w:val="ListParagraph"/>
        <w:spacing w:line="360" w:lineRule="auto"/>
        <w:ind w:left="-142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4462EE9E" wp14:editId="569C584D">
            <wp:extent cx="5122843" cy="3162300"/>
            <wp:effectExtent l="0" t="0" r="190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25770" cy="316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8951E" w14:textId="218A7C2B" w:rsidR="008C40CF" w:rsidRPr="00BA3ABF" w:rsidRDefault="008C40CF" w:rsidP="008C40CF">
      <w:pPr>
        <w:pStyle w:val="ListParagraph"/>
        <w:spacing w:line="360" w:lineRule="auto"/>
        <w:ind w:left="-142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A3ABF"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D07B99" w:rsidRPr="00BA3ABF">
        <w:rPr>
          <w:rFonts w:ascii="Times New Roman" w:hAnsi="Times New Roman" w:cs="Times New Roman"/>
          <w:i/>
          <w:sz w:val="24"/>
          <w:szCs w:val="24"/>
        </w:rPr>
        <w:t>5.</w:t>
      </w:r>
      <w:r w:rsidR="008714D2">
        <w:rPr>
          <w:rFonts w:ascii="Times New Roman" w:hAnsi="Times New Roman" w:cs="Times New Roman"/>
          <w:i/>
          <w:sz w:val="24"/>
          <w:szCs w:val="24"/>
        </w:rPr>
        <w:t>1</w:t>
      </w:r>
      <w:r w:rsidR="00D43A51">
        <w:rPr>
          <w:rFonts w:ascii="Times New Roman" w:hAnsi="Times New Roman" w:cs="Times New Roman"/>
          <w:i/>
          <w:sz w:val="24"/>
          <w:szCs w:val="24"/>
        </w:rPr>
        <w:t>9</w:t>
      </w:r>
      <w:r w:rsidR="00D07B99" w:rsidRPr="00BA3ABF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D07B99" w:rsidRPr="00BA3ABF"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 w:rsidR="00D07B99" w:rsidRPr="00BA3ABF">
        <w:rPr>
          <w:rFonts w:ascii="Times New Roman" w:hAnsi="Times New Roman" w:cs="Times New Roman"/>
          <w:i/>
          <w:sz w:val="24"/>
          <w:szCs w:val="24"/>
        </w:rPr>
        <w:t xml:space="preserve"> Utama</w:t>
      </w:r>
    </w:p>
    <w:p w14:paraId="73F131E6" w14:textId="77777777" w:rsidR="001F3F7D" w:rsidRDefault="001F3F7D" w:rsidP="001F3F7D">
      <w:pPr>
        <w:pStyle w:val="ListParagraph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5.4.1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</w:p>
    <w:p w14:paraId="5E621214" w14:textId="20A00DFD" w:rsidR="0060116A" w:rsidRDefault="00236F3F" w:rsidP="0060116A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30692A8E" wp14:editId="0D27EBB8">
            <wp:extent cx="4946573" cy="3131614"/>
            <wp:effectExtent l="0" t="0" r="698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72009" cy="3147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55A35" w14:textId="1047AB78" w:rsidR="0028379F" w:rsidRPr="00D11489" w:rsidRDefault="0028379F" w:rsidP="0060116A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D11489">
        <w:rPr>
          <w:rFonts w:ascii="Times New Roman" w:hAnsi="Times New Roman" w:cs="Times New Roman"/>
          <w:i/>
          <w:sz w:val="24"/>
          <w:szCs w:val="24"/>
        </w:rPr>
        <w:t>Gambar 5</w:t>
      </w:r>
      <w:r w:rsidR="00335063">
        <w:rPr>
          <w:rFonts w:ascii="Times New Roman" w:hAnsi="Times New Roman" w:cs="Times New Roman"/>
          <w:i/>
          <w:sz w:val="24"/>
          <w:szCs w:val="24"/>
        </w:rPr>
        <w:t>.</w:t>
      </w:r>
      <w:r w:rsidR="004B3118">
        <w:rPr>
          <w:rFonts w:ascii="Times New Roman" w:hAnsi="Times New Roman" w:cs="Times New Roman"/>
          <w:i/>
          <w:sz w:val="24"/>
          <w:szCs w:val="24"/>
        </w:rPr>
        <w:t>20</w:t>
      </w:r>
      <w:r w:rsidRPr="00D1148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D11489"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 w:rsidRPr="00D1148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D11489"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</w:p>
    <w:p w14:paraId="61B3A445" w14:textId="0FAACE7D" w:rsidR="0032772F" w:rsidRPr="0060116A" w:rsidRDefault="0032772F" w:rsidP="0060116A">
      <w:pPr>
        <w:pStyle w:val="ListParagraph"/>
        <w:spacing w:line="360" w:lineRule="auto"/>
        <w:ind w:left="0"/>
        <w:rPr>
          <w:rFonts w:ascii="Times New Roman" w:hAnsi="Times New Roman" w:cs="Times New Roman"/>
          <w:b/>
          <w:sz w:val="24"/>
          <w:szCs w:val="24"/>
        </w:rPr>
      </w:pPr>
      <w:r w:rsidRPr="0060116A">
        <w:rPr>
          <w:rFonts w:ascii="Times New Roman" w:hAnsi="Times New Roman" w:cs="Times New Roman"/>
          <w:b/>
          <w:sz w:val="24"/>
          <w:szCs w:val="24"/>
        </w:rPr>
        <w:br w:type="page"/>
      </w:r>
      <w:r w:rsidRPr="0060116A">
        <w:rPr>
          <w:rFonts w:ascii="Times New Roman" w:hAnsi="Times New Roman" w:cs="Times New Roman"/>
          <w:b/>
          <w:sz w:val="24"/>
          <w:szCs w:val="24"/>
        </w:rPr>
        <w:lastRenderedPageBreak/>
        <w:t>5.4.</w:t>
      </w:r>
      <w:r w:rsidR="004B3E38">
        <w:rPr>
          <w:rFonts w:ascii="Times New Roman" w:hAnsi="Times New Roman" w:cs="Times New Roman"/>
          <w:b/>
          <w:sz w:val="24"/>
          <w:szCs w:val="24"/>
        </w:rPr>
        <w:t>2</w:t>
      </w:r>
      <w:r w:rsidRPr="0060116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60116A">
        <w:rPr>
          <w:rFonts w:ascii="Times New Roman" w:hAnsi="Times New Roman" w:cs="Times New Roman"/>
          <w:b/>
          <w:sz w:val="24"/>
          <w:szCs w:val="24"/>
        </w:rPr>
        <w:t>Halaman</w:t>
      </w:r>
      <w:proofErr w:type="spellEnd"/>
      <w:r w:rsidRPr="0060116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60116A">
        <w:rPr>
          <w:rFonts w:ascii="Times New Roman" w:hAnsi="Times New Roman" w:cs="Times New Roman"/>
          <w:b/>
          <w:sz w:val="24"/>
          <w:szCs w:val="24"/>
        </w:rPr>
        <w:t>Peramalan</w:t>
      </w:r>
      <w:proofErr w:type="spellEnd"/>
    </w:p>
    <w:p w14:paraId="2FB0B601" w14:textId="7817CF7A" w:rsidR="0032772F" w:rsidRDefault="00E01C15" w:rsidP="00E01C15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88DDAB4" wp14:editId="0101458A">
            <wp:extent cx="5012674" cy="477202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17267" cy="4776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D2B9E" w14:textId="5AF546C0" w:rsidR="002E6E0E" w:rsidRDefault="008B413D" w:rsidP="000321B5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 w:rsidRPr="00397586">
        <w:rPr>
          <w:rFonts w:ascii="Times New Roman" w:hAnsi="Times New Roman" w:cs="Times New Roman"/>
          <w:i/>
          <w:sz w:val="24"/>
          <w:szCs w:val="24"/>
        </w:rPr>
        <w:t>Gambar 5.</w:t>
      </w:r>
      <w:r w:rsidR="002E55F9">
        <w:rPr>
          <w:rFonts w:ascii="Times New Roman" w:hAnsi="Times New Roman" w:cs="Times New Roman"/>
          <w:i/>
          <w:sz w:val="24"/>
          <w:szCs w:val="24"/>
        </w:rPr>
        <w:t>2</w:t>
      </w:r>
      <w:r w:rsidR="00D034F3">
        <w:rPr>
          <w:rFonts w:ascii="Times New Roman" w:hAnsi="Times New Roman" w:cs="Times New Roman"/>
          <w:i/>
          <w:sz w:val="24"/>
          <w:szCs w:val="24"/>
        </w:rPr>
        <w:t>1</w:t>
      </w:r>
      <w:r w:rsidRPr="0039758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60301" w:rsidRPr="00397586">
        <w:rPr>
          <w:rFonts w:ascii="Times New Roman" w:hAnsi="Times New Roman" w:cs="Times New Roman"/>
          <w:i/>
          <w:sz w:val="24"/>
          <w:szCs w:val="24"/>
        </w:rPr>
        <w:t xml:space="preserve">Input data </w:t>
      </w:r>
      <w:proofErr w:type="spellStart"/>
      <w:r w:rsidR="00760301" w:rsidRPr="00397586">
        <w:rPr>
          <w:rFonts w:ascii="Times New Roman" w:hAnsi="Times New Roman" w:cs="Times New Roman"/>
          <w:i/>
          <w:sz w:val="24"/>
          <w:szCs w:val="24"/>
        </w:rPr>
        <w:t>dosis</w:t>
      </w:r>
      <w:proofErr w:type="spellEnd"/>
      <w:r w:rsidR="00760301" w:rsidRPr="00397586">
        <w:rPr>
          <w:rFonts w:ascii="Times New Roman" w:hAnsi="Times New Roman" w:cs="Times New Roman"/>
          <w:i/>
          <w:sz w:val="24"/>
          <w:szCs w:val="24"/>
        </w:rPr>
        <w:t xml:space="preserve"> dan ppm</w:t>
      </w:r>
    </w:p>
    <w:p w14:paraId="396FD5AC" w14:textId="77A549E2" w:rsidR="008B413D" w:rsidRPr="000321B5" w:rsidRDefault="002E6E0E" w:rsidP="00363470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063158C1" w14:textId="10BBE213" w:rsidR="004B3E38" w:rsidRPr="008B413D" w:rsidRDefault="004B3E38" w:rsidP="004B3E38">
      <w:pPr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60116A">
        <w:rPr>
          <w:rFonts w:ascii="Times New Roman" w:hAnsi="Times New Roman" w:cs="Times New Roman"/>
          <w:b/>
          <w:sz w:val="24"/>
          <w:szCs w:val="24"/>
        </w:rPr>
        <w:lastRenderedPageBreak/>
        <w:t>5.4.</w:t>
      </w:r>
      <w:r>
        <w:rPr>
          <w:rFonts w:ascii="Times New Roman" w:hAnsi="Times New Roman" w:cs="Times New Roman"/>
          <w:b/>
          <w:sz w:val="24"/>
          <w:szCs w:val="24"/>
        </w:rPr>
        <w:t>3</w:t>
      </w:r>
      <w:r w:rsidRPr="0060116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60116A">
        <w:rPr>
          <w:rFonts w:ascii="Times New Roman" w:hAnsi="Times New Roman" w:cs="Times New Roman"/>
          <w:b/>
          <w:sz w:val="24"/>
          <w:szCs w:val="24"/>
        </w:rPr>
        <w:t>Halaman</w:t>
      </w:r>
      <w:proofErr w:type="spellEnd"/>
      <w:r w:rsidRPr="0060116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D4B0B">
        <w:rPr>
          <w:rFonts w:ascii="Times New Roman" w:hAnsi="Times New Roman" w:cs="Times New Roman"/>
          <w:b/>
          <w:sz w:val="24"/>
          <w:szCs w:val="24"/>
        </w:rPr>
        <w:t>Jenis</w:t>
      </w:r>
      <w:proofErr w:type="spellEnd"/>
      <w:r w:rsidR="00ED4B0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ED4B0B">
        <w:rPr>
          <w:rFonts w:ascii="Times New Roman" w:hAnsi="Times New Roman" w:cs="Times New Roman"/>
          <w:b/>
          <w:sz w:val="24"/>
          <w:szCs w:val="24"/>
        </w:rPr>
        <w:t>Tanaman</w:t>
      </w:r>
      <w:proofErr w:type="spellEnd"/>
    </w:p>
    <w:p w14:paraId="24E21272" w14:textId="703707DF" w:rsidR="001F3F7D" w:rsidRDefault="008D4365" w:rsidP="009568B3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50B69602" wp14:editId="682832CA">
            <wp:extent cx="4529294" cy="3795623"/>
            <wp:effectExtent l="0" t="0" r="508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32451" cy="3798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5F385" w14:textId="640C3E43" w:rsidR="003652F9" w:rsidRPr="00984B62" w:rsidRDefault="003652F9" w:rsidP="003652F9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84B62">
        <w:rPr>
          <w:rFonts w:ascii="Times New Roman" w:hAnsi="Times New Roman" w:cs="Times New Roman"/>
          <w:i/>
          <w:sz w:val="24"/>
          <w:szCs w:val="24"/>
        </w:rPr>
        <w:t>5.</w:t>
      </w:r>
      <w:r w:rsidR="00F83BDC">
        <w:rPr>
          <w:rFonts w:ascii="Times New Roman" w:hAnsi="Times New Roman" w:cs="Times New Roman"/>
          <w:i/>
          <w:sz w:val="24"/>
          <w:szCs w:val="24"/>
        </w:rPr>
        <w:t>2</w:t>
      </w:r>
      <w:r w:rsidR="00D034F3">
        <w:rPr>
          <w:rFonts w:ascii="Times New Roman" w:hAnsi="Times New Roman" w:cs="Times New Roman"/>
          <w:i/>
          <w:sz w:val="24"/>
          <w:szCs w:val="24"/>
        </w:rPr>
        <w:t>2</w:t>
      </w:r>
      <w:r w:rsidR="00F83BD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84B62">
        <w:rPr>
          <w:rFonts w:ascii="Times New Roman" w:hAnsi="Times New Roman" w:cs="Times New Roman"/>
          <w:i/>
          <w:sz w:val="24"/>
          <w:szCs w:val="24"/>
        </w:rPr>
        <w:t xml:space="preserve">Gambar Input </w:t>
      </w:r>
      <w:proofErr w:type="spellStart"/>
      <w:r w:rsidRPr="00984B62"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 w:rsidRPr="00984B6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984B62"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5A5BEA2D" w14:textId="73CDD27F" w:rsidR="00780404" w:rsidRPr="008B413D" w:rsidRDefault="00780404" w:rsidP="00780404">
      <w:pPr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60116A">
        <w:rPr>
          <w:rFonts w:ascii="Times New Roman" w:hAnsi="Times New Roman" w:cs="Times New Roman"/>
          <w:b/>
          <w:sz w:val="24"/>
          <w:szCs w:val="24"/>
        </w:rPr>
        <w:t>5.4.</w:t>
      </w:r>
      <w:r>
        <w:rPr>
          <w:rFonts w:ascii="Times New Roman" w:hAnsi="Times New Roman" w:cs="Times New Roman"/>
          <w:b/>
          <w:sz w:val="24"/>
          <w:szCs w:val="24"/>
        </w:rPr>
        <w:t>3</w:t>
      </w:r>
      <w:r w:rsidRPr="0060116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60116A">
        <w:rPr>
          <w:rFonts w:ascii="Times New Roman" w:hAnsi="Times New Roman" w:cs="Times New Roman"/>
          <w:b/>
          <w:sz w:val="24"/>
          <w:szCs w:val="24"/>
        </w:rPr>
        <w:t>Halaman</w:t>
      </w:r>
      <w:proofErr w:type="spellEnd"/>
      <w:r w:rsidRPr="0060116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tatistik</w:t>
      </w:r>
      <w:proofErr w:type="spellEnd"/>
    </w:p>
    <w:p w14:paraId="5FB606BE" w14:textId="0F1D03FC" w:rsidR="00780404" w:rsidRDefault="00F25235" w:rsidP="00BF3D37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4A93AB77" wp14:editId="05581FC6">
            <wp:extent cx="4416725" cy="2951772"/>
            <wp:effectExtent l="0" t="0" r="3175" b="127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419185" cy="2953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E8A93" w14:textId="03D94EE2" w:rsidR="002D64CE" w:rsidRPr="00DE018F" w:rsidRDefault="002D64CE" w:rsidP="00DE018F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84B62">
        <w:rPr>
          <w:rFonts w:ascii="Times New Roman" w:hAnsi="Times New Roman" w:cs="Times New Roman"/>
          <w:i/>
          <w:sz w:val="24"/>
          <w:szCs w:val="24"/>
        </w:rPr>
        <w:t>5.</w:t>
      </w:r>
      <w:r w:rsidR="00CB3C7E">
        <w:rPr>
          <w:rFonts w:ascii="Times New Roman" w:hAnsi="Times New Roman" w:cs="Times New Roman"/>
          <w:i/>
          <w:sz w:val="24"/>
          <w:szCs w:val="24"/>
        </w:rPr>
        <w:t>2</w:t>
      </w:r>
      <w:r w:rsidR="0044685C">
        <w:rPr>
          <w:rFonts w:ascii="Times New Roman" w:hAnsi="Times New Roman" w:cs="Times New Roman"/>
          <w:i/>
          <w:sz w:val="24"/>
          <w:szCs w:val="24"/>
        </w:rPr>
        <w:t>3</w:t>
      </w:r>
      <w:r w:rsidRPr="00984B62">
        <w:rPr>
          <w:rFonts w:ascii="Times New Roman" w:hAnsi="Times New Roman" w:cs="Times New Roman"/>
          <w:i/>
          <w:sz w:val="24"/>
          <w:szCs w:val="24"/>
        </w:rPr>
        <w:t xml:space="preserve"> Gambar Input </w:t>
      </w:r>
      <w:proofErr w:type="spellStart"/>
      <w:r w:rsidRPr="00984B62"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 w:rsidRPr="00984B6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984B62"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150E4D42" w14:textId="14F3421E" w:rsidR="00E04FB6" w:rsidRDefault="00E04FB6" w:rsidP="00780404">
      <w:pPr>
        <w:pStyle w:val="ListParagraph"/>
        <w:spacing w:line="360" w:lineRule="auto"/>
        <w:ind w:left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5.4.4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Rumu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Regre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ederhana</w:t>
      </w:r>
      <w:proofErr w:type="spellEnd"/>
    </w:p>
    <w:p w14:paraId="533C3763" w14:textId="7D8BBE86" w:rsidR="00E04FB6" w:rsidRDefault="00E04FB6" w:rsidP="00263766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033683B7" wp14:editId="7AFEA8F7">
            <wp:extent cx="3881887" cy="2615637"/>
            <wp:effectExtent l="0" t="0" r="444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889459" cy="2620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91F73" w14:textId="5C34FD31" w:rsidR="00263766" w:rsidRPr="00263766" w:rsidRDefault="00263766" w:rsidP="00263766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84B62">
        <w:rPr>
          <w:rFonts w:ascii="Times New Roman" w:hAnsi="Times New Roman" w:cs="Times New Roman"/>
          <w:i/>
          <w:sz w:val="24"/>
          <w:szCs w:val="24"/>
        </w:rPr>
        <w:t>5.</w:t>
      </w:r>
      <w:r w:rsidR="00C82E0B">
        <w:rPr>
          <w:rFonts w:ascii="Times New Roman" w:hAnsi="Times New Roman" w:cs="Times New Roman"/>
          <w:i/>
          <w:sz w:val="24"/>
          <w:szCs w:val="24"/>
        </w:rPr>
        <w:t>2</w:t>
      </w:r>
      <w:r w:rsidR="005129D7">
        <w:rPr>
          <w:rFonts w:ascii="Times New Roman" w:hAnsi="Times New Roman" w:cs="Times New Roman"/>
          <w:i/>
          <w:sz w:val="24"/>
          <w:szCs w:val="24"/>
        </w:rPr>
        <w:t>4</w:t>
      </w:r>
      <w:r w:rsidRPr="00984B62">
        <w:rPr>
          <w:rFonts w:ascii="Times New Roman" w:hAnsi="Times New Roman" w:cs="Times New Roman"/>
          <w:i/>
          <w:sz w:val="24"/>
          <w:szCs w:val="24"/>
        </w:rPr>
        <w:t xml:space="preserve"> Gambar Input </w:t>
      </w:r>
      <w:proofErr w:type="spellStart"/>
      <w:r w:rsidRPr="00984B62"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 w:rsidRPr="00984B62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984B62"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51F9C9AE" w14:textId="6AC182F7" w:rsidR="0001291B" w:rsidRDefault="00070A30" w:rsidP="0020770D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B55857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B55857"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841968" w:rsidRPr="00B55857">
        <w:rPr>
          <w:rFonts w:ascii="Times New Roman" w:hAnsi="Times New Roman" w:cs="Times New Roman"/>
          <w:b/>
          <w:sz w:val="24"/>
          <w:szCs w:val="24"/>
        </w:rPr>
        <w:t>Arsitektur</w:t>
      </w:r>
      <w:proofErr w:type="spellEnd"/>
      <w:r w:rsidR="00841968"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841968" w:rsidRPr="00B55857">
        <w:rPr>
          <w:rFonts w:ascii="Times New Roman" w:hAnsi="Times New Roman" w:cs="Times New Roman"/>
          <w:b/>
          <w:sz w:val="24"/>
          <w:szCs w:val="24"/>
        </w:rPr>
        <w:t>Sistem</w:t>
      </w:r>
      <w:proofErr w:type="spellEnd"/>
      <w:r w:rsidR="00841968" w:rsidRPr="00B5585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841968" w:rsidRPr="00B55857">
        <w:rPr>
          <w:rFonts w:ascii="Times New Roman" w:hAnsi="Times New Roman" w:cs="Times New Roman"/>
          <w:b/>
          <w:sz w:val="24"/>
          <w:szCs w:val="24"/>
        </w:rPr>
        <w:t>Aplikasi</w:t>
      </w:r>
      <w:proofErr w:type="spellEnd"/>
      <w:r w:rsidR="003C0EB3">
        <w:rPr>
          <w:rFonts w:ascii="Times New Roman" w:hAnsi="Times New Roman" w:cs="Times New Roman"/>
          <w:b/>
          <w:sz w:val="24"/>
          <w:szCs w:val="24"/>
        </w:rPr>
        <w:tab/>
      </w:r>
    </w:p>
    <w:p w14:paraId="1CCA1BD8" w14:textId="19B5F9A3" w:rsidR="00A31038" w:rsidRDefault="00776980" w:rsidP="00A31038">
      <w:pPr>
        <w:spacing w:line="360" w:lineRule="auto"/>
        <w:ind w:left="360"/>
      </w:pPr>
      <w:r>
        <w:object w:dxaOrig="16231" w:dyaOrig="11386" w14:anchorId="316DA6B4">
          <v:shape id="_x0000_i1033" type="#_x0000_t75" style="width:396.75pt;height:278.25pt" o:ole="">
            <v:imagedata r:id="rId34" o:title=""/>
          </v:shape>
          <o:OLEObject Type="Embed" ProgID="Visio.Drawing.15" ShapeID="_x0000_i1033" DrawAspect="Content" ObjectID="_1586942080" r:id="rId35"/>
        </w:object>
      </w:r>
    </w:p>
    <w:p w14:paraId="7536B2FC" w14:textId="02FD0DED" w:rsidR="00633959" w:rsidRDefault="00633959" w:rsidP="00633959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84B62">
        <w:rPr>
          <w:rFonts w:ascii="Times New Roman" w:hAnsi="Times New Roman" w:cs="Times New Roman"/>
          <w:i/>
          <w:sz w:val="24"/>
          <w:szCs w:val="24"/>
        </w:rPr>
        <w:t>5.</w:t>
      </w:r>
      <w:r>
        <w:rPr>
          <w:rFonts w:ascii="Times New Roman" w:hAnsi="Times New Roman" w:cs="Times New Roman"/>
          <w:i/>
          <w:sz w:val="24"/>
          <w:szCs w:val="24"/>
        </w:rPr>
        <w:t>2</w:t>
      </w:r>
      <w:r w:rsidR="00EA7899">
        <w:rPr>
          <w:rFonts w:ascii="Times New Roman" w:hAnsi="Times New Roman" w:cs="Times New Roman"/>
          <w:i/>
          <w:sz w:val="24"/>
          <w:szCs w:val="24"/>
        </w:rPr>
        <w:t>5</w:t>
      </w:r>
      <w:r w:rsidRPr="00984B62">
        <w:rPr>
          <w:rFonts w:ascii="Times New Roman" w:hAnsi="Times New Roman" w:cs="Times New Roman"/>
          <w:i/>
          <w:sz w:val="24"/>
          <w:szCs w:val="24"/>
        </w:rPr>
        <w:t xml:space="preserve"> Gambar </w:t>
      </w:r>
      <w:proofErr w:type="spellStart"/>
      <w:r w:rsidR="00EE450B">
        <w:rPr>
          <w:rFonts w:ascii="Times New Roman" w:hAnsi="Times New Roman" w:cs="Times New Roman"/>
          <w:i/>
          <w:sz w:val="24"/>
          <w:szCs w:val="24"/>
        </w:rPr>
        <w:t>Artitektur</w:t>
      </w:r>
      <w:proofErr w:type="spellEnd"/>
      <w:r w:rsidR="00EE450B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EE450B">
        <w:rPr>
          <w:rFonts w:ascii="Times New Roman" w:hAnsi="Times New Roman" w:cs="Times New Roman"/>
          <w:i/>
          <w:sz w:val="24"/>
          <w:szCs w:val="24"/>
        </w:rPr>
        <w:t>Sistem</w:t>
      </w:r>
      <w:proofErr w:type="spellEnd"/>
      <w:r w:rsidR="00EE450B">
        <w:rPr>
          <w:rFonts w:ascii="Times New Roman" w:hAnsi="Times New Roman" w:cs="Times New Roman"/>
          <w:i/>
          <w:sz w:val="24"/>
          <w:szCs w:val="24"/>
        </w:rPr>
        <w:t xml:space="preserve"> Aplikasi</w:t>
      </w:r>
      <w:bookmarkStart w:id="0" w:name="_GoBack"/>
      <w:bookmarkEnd w:id="0"/>
    </w:p>
    <w:p w14:paraId="4C11AA3D" w14:textId="08B3A67C" w:rsidR="00633959" w:rsidRPr="00633959" w:rsidRDefault="00633959" w:rsidP="00633959">
      <w:p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br w:type="page"/>
      </w:r>
    </w:p>
    <w:p w14:paraId="71049060" w14:textId="22FF4265" w:rsidR="00546C1E" w:rsidRDefault="00546C1E" w:rsidP="0020770D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Experiment</w:t>
      </w:r>
    </w:p>
    <w:p w14:paraId="6C7FD2A8" w14:textId="7C98DCAD" w:rsidR="001927DC" w:rsidRDefault="00546C1E" w:rsidP="00F149ED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redi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b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Dari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ock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 dan stock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00ml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pm).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pm),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ah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p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drop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 ml liter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30liter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c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implementa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k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?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b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x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redik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t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program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i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ahasa </w:t>
      </w:r>
      <w:proofErr w:type="spellStart"/>
      <w:r>
        <w:rPr>
          <w:rFonts w:ascii="Times New Roman" w:hAnsi="Times New Roman" w:cs="Times New Roman"/>
          <w:sz w:val="24"/>
          <w:szCs w:val="24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hp dan framework </w:t>
      </w:r>
      <w:proofErr w:type="spellStart"/>
      <w:r>
        <w:rPr>
          <w:rFonts w:ascii="Times New Roman" w:hAnsi="Times New Roman" w:cs="Times New Roman"/>
          <w:sz w:val="24"/>
          <w:szCs w:val="24"/>
        </w:rPr>
        <w:t>larav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ysq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 w:rsidR="00A92A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A92A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A92A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A92A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Regrei</w:t>
      </w:r>
      <w:proofErr w:type="spellEnd"/>
      <w:r w:rsidR="00A92AE5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="00A92AE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A92AE5">
        <w:rPr>
          <w:rFonts w:ascii="Times New Roman" w:hAnsi="Times New Roman" w:cs="Times New Roman"/>
          <w:sz w:val="24"/>
          <w:szCs w:val="24"/>
        </w:rPr>
        <w:t xml:space="preserve"> framework </w:t>
      </w:r>
      <w:proofErr w:type="spellStart"/>
      <w:r w:rsidR="00A92AE5">
        <w:rPr>
          <w:rFonts w:ascii="Times New Roman" w:hAnsi="Times New Roman" w:cs="Times New Roman"/>
          <w:sz w:val="24"/>
          <w:szCs w:val="24"/>
        </w:rPr>
        <w:t>laravel</w:t>
      </w:r>
      <w:proofErr w:type="spellEnd"/>
      <w:r w:rsidR="00F149E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73947">
        <w:rPr>
          <w:rFonts w:ascii="Times New Roman" w:hAnsi="Times New Roman" w:cs="Times New Roman"/>
          <w:sz w:val="24"/>
          <w:szCs w:val="24"/>
        </w:rPr>
        <w:t>h</w:t>
      </w:r>
      <w:r w:rsidR="001927DC">
        <w:rPr>
          <w:rFonts w:ascii="Times New Roman" w:hAnsi="Times New Roman" w:cs="Times New Roman"/>
          <w:sz w:val="24"/>
          <w:szCs w:val="24"/>
        </w:rPr>
        <w:t>asil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dianalisis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diimplementasikan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="001927DC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="001927DC">
        <w:rPr>
          <w:rFonts w:ascii="Times New Roman" w:hAnsi="Times New Roman" w:cs="Times New Roman"/>
          <w:sz w:val="24"/>
          <w:szCs w:val="24"/>
        </w:rPr>
        <w:t>;</w:t>
      </w:r>
    </w:p>
    <w:p w14:paraId="7EC16433" w14:textId="77777777" w:rsidR="001927DC" w:rsidRDefault="001927DC" w:rsidP="001927DC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wal</w:t>
      </w:r>
      <w:proofErr w:type="spellEnd"/>
    </w:p>
    <w:p w14:paraId="5C2DEB64" w14:textId="77777777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11CA19E" wp14:editId="3E7FD537">
            <wp:extent cx="5034708" cy="257937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512" cy="2581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AC46B3" w14:textId="63B89F56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647E13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="00647E13">
        <w:rPr>
          <w:rFonts w:ascii="Times New Roman" w:hAnsi="Times New Roman" w:cs="Times New Roman"/>
          <w:i/>
          <w:sz w:val="24"/>
          <w:szCs w:val="24"/>
        </w:rPr>
        <w:t>2</w:t>
      </w:r>
      <w:r w:rsidR="00DA144B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Utama</w:t>
      </w:r>
    </w:p>
    <w:p w14:paraId="34212608" w14:textId="77777777" w:rsidR="001927DC" w:rsidRDefault="001927DC" w:rsidP="001927DC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 Input data </w:t>
      </w:r>
    </w:p>
    <w:p w14:paraId="76BCD50C" w14:textId="77777777" w:rsidR="001927DC" w:rsidRDefault="001927DC" w:rsidP="001927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FD72239" wp14:editId="4B489170">
            <wp:extent cx="4701540" cy="2320290"/>
            <wp:effectExtent l="0" t="0" r="3810" b="381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540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62CE3" w14:textId="3559D0A3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C62AFC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="00C62AFC">
        <w:rPr>
          <w:rFonts w:ascii="Times New Roman" w:hAnsi="Times New Roman" w:cs="Times New Roman"/>
          <w:i/>
          <w:sz w:val="24"/>
          <w:szCs w:val="24"/>
        </w:rPr>
        <w:t>2</w:t>
      </w:r>
      <w:r w:rsidR="00A440C2">
        <w:rPr>
          <w:rFonts w:ascii="Times New Roman" w:hAnsi="Times New Roman" w:cs="Times New Roman"/>
          <w:i/>
          <w:sz w:val="24"/>
          <w:szCs w:val="24"/>
        </w:rPr>
        <w:t>6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Input data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pupuk</w:t>
      </w:r>
      <w:proofErr w:type="spellEnd"/>
    </w:p>
    <w:p w14:paraId="3034E04D" w14:textId="77777777" w:rsidR="001927DC" w:rsidRDefault="001927DC" w:rsidP="001927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78DA9A9" w14:textId="77777777" w:rsidR="001927DC" w:rsidRDefault="001927DC" w:rsidP="001927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A006063" wp14:editId="3B7E829E">
            <wp:extent cx="5132705" cy="188912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2705" cy="188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2A15F" w14:textId="5B659555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681802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="00681802">
        <w:rPr>
          <w:rFonts w:ascii="Times New Roman" w:hAnsi="Times New Roman" w:cs="Times New Roman"/>
          <w:i/>
          <w:sz w:val="24"/>
          <w:szCs w:val="24"/>
        </w:rPr>
        <w:t>2</w:t>
      </w:r>
      <w:r w:rsidR="00FF7C2B">
        <w:rPr>
          <w:rFonts w:ascii="Times New Roman" w:hAnsi="Times New Roman" w:cs="Times New Roman"/>
          <w:i/>
          <w:sz w:val="24"/>
          <w:szCs w:val="24"/>
        </w:rPr>
        <w:t>7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Input data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tanaman</w:t>
      </w:r>
      <w:proofErr w:type="spellEnd"/>
    </w:p>
    <w:p w14:paraId="2FE57F6C" w14:textId="77777777" w:rsidR="001927DC" w:rsidRDefault="001927DC" w:rsidP="001927DC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</w:p>
    <w:p w14:paraId="125617C5" w14:textId="77777777" w:rsidR="001927DC" w:rsidRDefault="001927DC" w:rsidP="001927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F65BA44" wp14:editId="7CA7BEDB">
            <wp:extent cx="5003165" cy="2303145"/>
            <wp:effectExtent l="0" t="0" r="6985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165" cy="230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DAA9A0" w14:textId="79C56C80" w:rsidR="001927DC" w:rsidRPr="0084164A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442BF1">
        <w:rPr>
          <w:rFonts w:ascii="Times New Roman" w:hAnsi="Times New Roman" w:cs="Times New Roman"/>
          <w:i/>
          <w:sz w:val="24"/>
          <w:szCs w:val="24"/>
        </w:rPr>
        <w:t>5</w:t>
      </w:r>
      <w:r w:rsidR="00164924">
        <w:rPr>
          <w:rFonts w:ascii="Times New Roman" w:hAnsi="Times New Roman" w:cs="Times New Roman"/>
          <w:i/>
          <w:sz w:val="24"/>
          <w:szCs w:val="24"/>
        </w:rPr>
        <w:t>.</w:t>
      </w:r>
      <w:r w:rsidR="00BE06BC">
        <w:rPr>
          <w:rFonts w:ascii="Times New Roman" w:hAnsi="Times New Roman" w:cs="Times New Roman"/>
          <w:i/>
          <w:sz w:val="24"/>
          <w:szCs w:val="24"/>
        </w:rPr>
        <w:t>2</w:t>
      </w:r>
      <w:r w:rsidR="00164924">
        <w:rPr>
          <w:rFonts w:ascii="Times New Roman" w:hAnsi="Times New Roman" w:cs="Times New Roman"/>
          <w:i/>
          <w:sz w:val="24"/>
          <w:szCs w:val="24"/>
        </w:rPr>
        <w:t>8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ederhana</w:t>
      </w:r>
      <w:proofErr w:type="spellEnd"/>
    </w:p>
    <w:p w14:paraId="5EAA166C" w14:textId="77777777" w:rsidR="001927DC" w:rsidRDefault="001927DC" w:rsidP="001927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A51D703" wp14:editId="40B266E1">
            <wp:extent cx="4492487" cy="2185902"/>
            <wp:effectExtent l="0" t="0" r="381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156" cy="2187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2B0906" w14:textId="79D6AB65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Gambar 5</w:t>
      </w:r>
      <w:r w:rsidR="003748AB">
        <w:rPr>
          <w:rFonts w:ascii="Times New Roman" w:hAnsi="Times New Roman" w:cs="Times New Roman"/>
          <w:i/>
          <w:sz w:val="24"/>
          <w:szCs w:val="24"/>
        </w:rPr>
        <w:t>.29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Lanjutan</w:t>
      </w:r>
      <w:proofErr w:type="spellEnd"/>
    </w:p>
    <w:p w14:paraId="1405F237" w14:textId="77777777" w:rsidR="001927DC" w:rsidRDefault="001927DC" w:rsidP="001927D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721A8F2" wp14:editId="015B1247">
            <wp:extent cx="5046345" cy="2432685"/>
            <wp:effectExtent l="0" t="0" r="1905" b="571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345" cy="2432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29E2F3" w14:textId="35345320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FE0D0A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="00DE6830">
        <w:rPr>
          <w:rFonts w:ascii="Times New Roman" w:hAnsi="Times New Roman" w:cs="Times New Roman"/>
          <w:i/>
          <w:sz w:val="24"/>
          <w:szCs w:val="24"/>
        </w:rPr>
        <w:t>30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Peramal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Lanjutan</w:t>
      </w:r>
      <w:proofErr w:type="spellEnd"/>
    </w:p>
    <w:p w14:paraId="38F45C3E" w14:textId="77777777" w:rsidR="001927DC" w:rsidRDefault="001927DC" w:rsidP="001927DC">
      <w:pPr>
        <w:pStyle w:val="ListParagraph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>
        <w:rPr>
          <w:rFonts w:ascii="Times New Roman" w:hAnsi="Times New Roman" w:cs="Times New Roman"/>
          <w:sz w:val="24"/>
          <w:szCs w:val="24"/>
        </w:rPr>
        <w:t>Statistik</w:t>
      </w:r>
      <w:proofErr w:type="spellEnd"/>
    </w:p>
    <w:p w14:paraId="118399CE" w14:textId="77777777" w:rsidR="001927DC" w:rsidRDefault="001927DC" w:rsidP="001927D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DD8D06A" wp14:editId="313264CE">
            <wp:extent cx="4989443" cy="2596515"/>
            <wp:effectExtent l="0" t="0" r="190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965" cy="2597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B0412B" w14:textId="1C9B42B7" w:rsidR="001927DC" w:rsidRDefault="001927DC" w:rsidP="001927DC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Gambar 6.</w:t>
      </w:r>
      <w:r w:rsidR="000C0B5A">
        <w:rPr>
          <w:rFonts w:ascii="Times New Roman" w:hAnsi="Times New Roman" w:cs="Times New Roman"/>
          <w:i/>
          <w:sz w:val="24"/>
          <w:szCs w:val="24"/>
        </w:rPr>
        <w:t>31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tatistik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14:paraId="04C0AD1F" w14:textId="77777777" w:rsidR="001927DC" w:rsidRDefault="001927DC" w:rsidP="001927DC">
      <w:pPr>
        <w:pStyle w:val="ListParagraph"/>
        <w:numPr>
          <w:ilvl w:val="0"/>
          <w:numId w:val="20"/>
        </w:numPr>
        <w:spacing w:line="360" w:lineRule="auto"/>
        <w:ind w:left="0" w:firstLine="426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>
        <w:rPr>
          <w:rFonts w:ascii="Times New Roman" w:hAnsi="Times New Roman" w:cs="Times New Roman"/>
          <w:sz w:val="24"/>
          <w:szCs w:val="24"/>
        </w:rPr>
        <w:t>Rum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3055726" wp14:editId="2D2F509C">
            <wp:extent cx="5059017" cy="2837815"/>
            <wp:effectExtent l="0" t="0" r="889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2156" cy="2839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DDBF8B" w14:textId="46C7408E" w:rsidR="001927DC" w:rsidRPr="007910EF" w:rsidRDefault="001927DC" w:rsidP="007910EF">
      <w:pPr>
        <w:pStyle w:val="ListParagraph"/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Gambar </w:t>
      </w:r>
      <w:r w:rsidR="00D47E63">
        <w:rPr>
          <w:rFonts w:ascii="Times New Roman" w:hAnsi="Times New Roman" w:cs="Times New Roman"/>
          <w:i/>
          <w:sz w:val="24"/>
          <w:szCs w:val="24"/>
        </w:rPr>
        <w:t>5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 w:rsidR="00553899">
        <w:rPr>
          <w:rFonts w:ascii="Times New Roman" w:hAnsi="Times New Roman" w:cs="Times New Roman"/>
          <w:i/>
          <w:sz w:val="24"/>
          <w:szCs w:val="24"/>
        </w:rPr>
        <w:t>32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Halaman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Rumus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i/>
          <w:sz w:val="24"/>
          <w:szCs w:val="24"/>
        </w:rPr>
        <w:t xml:space="preserve"> Linier </w:t>
      </w:r>
      <w:proofErr w:type="spellStart"/>
      <w:r>
        <w:rPr>
          <w:rFonts w:ascii="Times New Roman" w:hAnsi="Times New Roman" w:cs="Times New Roman"/>
          <w:i/>
          <w:sz w:val="24"/>
          <w:szCs w:val="24"/>
        </w:rPr>
        <w:t>Sederhana</w:t>
      </w:r>
      <w:proofErr w:type="spellEnd"/>
    </w:p>
    <w:p w14:paraId="7C06494F" w14:textId="77777777" w:rsidR="00546C1E" w:rsidRDefault="00546C1E" w:rsidP="00546C1E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impelenta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ssistant </w:t>
      </w: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nutrisi,kebutuh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rama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bis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xperiment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>
        <w:rPr>
          <w:rFonts w:ascii="Times New Roman" w:hAnsi="Times New Roman" w:cs="Times New Roman"/>
          <w:sz w:val="24"/>
          <w:szCs w:val="24"/>
        </w:rPr>
        <w:t>;</w:t>
      </w:r>
    </w:p>
    <w:p w14:paraId="183748CC" w14:textId="77777777" w:rsidR="00546C1E" w:rsidRDefault="00546C1E" w:rsidP="00546C1E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PM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bis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C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us</w:t>
      </w:r>
      <w:proofErr w:type="spellEnd"/>
    </w:p>
    <w:p w14:paraId="1BF07F92" w14:textId="77777777" w:rsidR="00546C1E" w:rsidRDefault="00546C1E" w:rsidP="00546C1E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ml * </w:t>
      </w:r>
      <w:proofErr w:type="spellStart"/>
      <w:r>
        <w:rPr>
          <w:rFonts w:ascii="Times New Roman" w:hAnsi="Times New Roman" w:cs="Times New Roman"/>
          <w:sz w:val="24"/>
          <w:szCs w:val="24"/>
        </w:rPr>
        <w:t>E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/ Liter) * </w:t>
      </w:r>
      <w:proofErr w:type="gramStart"/>
      <w:r>
        <w:rPr>
          <w:rFonts w:ascii="Times New Roman" w:hAnsi="Times New Roman" w:cs="Times New Roman"/>
          <w:sz w:val="24"/>
          <w:szCs w:val="24"/>
        </w:rPr>
        <w:t>D(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ml </w:t>
      </w:r>
      <w:proofErr w:type="spellStart"/>
      <w:r>
        <w:rPr>
          <w:rFonts w:ascii="Times New Roman" w:hAnsi="Times New Roman" w:cs="Times New Roman"/>
          <w:sz w:val="24"/>
          <w:szCs w:val="24"/>
        </w:rPr>
        <w:t>per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</w:p>
    <w:p w14:paraId="745AC61F" w14:textId="77777777" w:rsidR="00546C1E" w:rsidRDefault="00546C1E" w:rsidP="00546C1E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xample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pm;</w:t>
      </w:r>
    </w:p>
    <w:p w14:paraId="03116B54" w14:textId="6F3D2E53" w:rsidR="000B029B" w:rsidRDefault="00546C1E" w:rsidP="000B029B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5 * 2.0 / 5) * 500 = 1000 PPM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lite</w:t>
      </w:r>
      <w:r w:rsidR="000B029B">
        <w:rPr>
          <w:rFonts w:ascii="Times New Roman" w:hAnsi="Times New Roman" w:cs="Times New Roman"/>
          <w:sz w:val="24"/>
          <w:szCs w:val="24"/>
        </w:rPr>
        <w:t>r</w:t>
      </w:r>
    </w:p>
    <w:p w14:paraId="19271A5E" w14:textId="4F361152" w:rsidR="000B029B" w:rsidRPr="000B029B" w:rsidRDefault="000B029B" w:rsidP="00C37BB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0B029B">
        <w:rPr>
          <w:rFonts w:ascii="Times New Roman" w:hAnsi="Times New Roman" w:cs="Times New Roman"/>
          <w:sz w:val="24"/>
          <w:szCs w:val="24"/>
        </w:rPr>
        <w:t>Table 5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0B029B">
        <w:rPr>
          <w:rFonts w:ascii="Times New Roman" w:hAnsi="Times New Roman" w:cs="Times New Roman"/>
          <w:sz w:val="24"/>
          <w:szCs w:val="24"/>
        </w:rPr>
        <w:t xml:space="preserve"> </w:t>
      </w:r>
      <w:r w:rsidR="002F0792"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 w:rsidR="002F0792">
        <w:rPr>
          <w:rFonts w:ascii="Times New Roman" w:hAnsi="Times New Roman" w:cs="Times New Roman"/>
          <w:sz w:val="24"/>
          <w:szCs w:val="24"/>
        </w:rPr>
        <w:t>mengitung</w:t>
      </w:r>
      <w:proofErr w:type="spellEnd"/>
      <w:r w:rsidR="002F0792">
        <w:rPr>
          <w:rFonts w:ascii="Times New Roman" w:hAnsi="Times New Roman" w:cs="Times New Roman"/>
          <w:sz w:val="24"/>
          <w:szCs w:val="24"/>
        </w:rPr>
        <w:t xml:space="preserve"> Ppm (per</w:t>
      </w:r>
      <w:r w:rsidR="002C7B33">
        <w:rPr>
          <w:rFonts w:ascii="Times New Roman" w:hAnsi="Times New Roman" w:cs="Times New Roman"/>
          <w:sz w:val="24"/>
          <w:szCs w:val="24"/>
        </w:rPr>
        <w:t xml:space="preserve"> part</w:t>
      </w:r>
      <w:r w:rsidR="002F0792">
        <w:rPr>
          <w:rFonts w:ascii="Times New Roman" w:hAnsi="Times New Roman" w:cs="Times New Roman"/>
          <w:sz w:val="24"/>
          <w:szCs w:val="24"/>
        </w:rPr>
        <w:t xml:space="preserve"> million)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194"/>
        <w:gridCol w:w="1225"/>
        <w:gridCol w:w="1201"/>
        <w:gridCol w:w="1311"/>
        <w:gridCol w:w="1427"/>
        <w:gridCol w:w="1209"/>
      </w:tblGrid>
      <w:tr w:rsidR="006B13FB" w14:paraId="7A00DB5C" w14:textId="5F1FFDB2" w:rsidTr="006B13FB">
        <w:tc>
          <w:tcPr>
            <w:tcW w:w="1477" w:type="dxa"/>
          </w:tcPr>
          <w:p w14:paraId="19BD8864" w14:textId="4D2DAAF5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492" w:type="dxa"/>
          </w:tcPr>
          <w:p w14:paraId="17261269" w14:textId="54A0CDC3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  <w:tc>
          <w:tcPr>
            <w:tcW w:w="1480" w:type="dxa"/>
          </w:tcPr>
          <w:p w14:paraId="2A9D14D2" w14:textId="58391B67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C</w:t>
            </w:r>
          </w:p>
        </w:tc>
        <w:tc>
          <w:tcPr>
            <w:tcW w:w="1536" w:type="dxa"/>
          </w:tcPr>
          <w:p w14:paraId="67348B7C" w14:textId="5CABBF93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ter</w:t>
            </w:r>
          </w:p>
        </w:tc>
        <w:tc>
          <w:tcPr>
            <w:tcW w:w="1596" w:type="dxa"/>
          </w:tcPr>
          <w:p w14:paraId="575F31A8" w14:textId="3A987264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botol</w:t>
            </w:r>
            <w:proofErr w:type="spellEnd"/>
          </w:p>
        </w:tc>
        <w:tc>
          <w:tcPr>
            <w:tcW w:w="1409" w:type="dxa"/>
          </w:tcPr>
          <w:p w14:paraId="69546DC7" w14:textId="22ABD34A" w:rsidR="006B13FB" w:rsidRDefault="006B13FB" w:rsidP="006B13F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  <w:r w:rsidR="009A71F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9A71F2">
              <w:rPr>
                <w:rFonts w:ascii="Times New Roman" w:hAnsi="Times New Roman" w:cs="Times New Roman"/>
                <w:sz w:val="24"/>
                <w:szCs w:val="24"/>
              </w:rPr>
              <w:t>Ppn</w:t>
            </w:r>
            <w:proofErr w:type="spellEnd"/>
          </w:p>
        </w:tc>
      </w:tr>
      <w:tr w:rsidR="006B13FB" w14:paraId="22CB231B" w14:textId="670467F9" w:rsidTr="006B13FB">
        <w:tc>
          <w:tcPr>
            <w:tcW w:w="1477" w:type="dxa"/>
          </w:tcPr>
          <w:p w14:paraId="50FB73AE" w14:textId="23D95FAE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2" w:type="dxa"/>
          </w:tcPr>
          <w:p w14:paraId="5991BB51" w14:textId="653849D6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80" w:type="dxa"/>
          </w:tcPr>
          <w:p w14:paraId="46CBFBDA" w14:textId="4C80CC71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1A89A37A" w14:textId="7D053E3A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2D514B86" w14:textId="55176D7B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  <w:r w:rsidR="008F4256">
              <w:rPr>
                <w:rFonts w:ascii="Times New Roman" w:hAnsi="Times New Roman" w:cs="Times New Roman"/>
                <w:sz w:val="24"/>
                <w:szCs w:val="24"/>
              </w:rPr>
              <w:t xml:space="preserve"> ml </w:t>
            </w:r>
          </w:p>
        </w:tc>
        <w:tc>
          <w:tcPr>
            <w:tcW w:w="1409" w:type="dxa"/>
          </w:tcPr>
          <w:p w14:paraId="2F159EE3" w14:textId="14D683DE" w:rsidR="006B13FB" w:rsidRDefault="006B13FB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8F4256" w14:paraId="5338B0AC" w14:textId="77777777" w:rsidTr="006B13FB">
        <w:tc>
          <w:tcPr>
            <w:tcW w:w="1477" w:type="dxa"/>
          </w:tcPr>
          <w:p w14:paraId="69977D7D" w14:textId="40DE951E" w:rsidR="008F4256" w:rsidRDefault="008F4256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92" w:type="dxa"/>
          </w:tcPr>
          <w:p w14:paraId="73B6030B" w14:textId="1E44F047" w:rsidR="008F4256" w:rsidRDefault="008F4256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80" w:type="dxa"/>
          </w:tcPr>
          <w:p w14:paraId="289FA6A6" w14:textId="54DE03AF" w:rsidR="008F4256" w:rsidRDefault="008F4256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0FC8E648" w14:textId="48D14E73" w:rsidR="008F4256" w:rsidRDefault="008F4256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2936FF92" w14:textId="06266463" w:rsidR="008F4256" w:rsidRDefault="008F4256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3DF74C58" w14:textId="746E845B" w:rsidR="008F4256" w:rsidRDefault="008F4256" w:rsidP="004B207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00</w:t>
            </w:r>
          </w:p>
        </w:tc>
      </w:tr>
      <w:tr w:rsidR="00625B17" w14:paraId="23EEFC47" w14:textId="77777777" w:rsidTr="00BE0FAB">
        <w:tc>
          <w:tcPr>
            <w:tcW w:w="1477" w:type="dxa"/>
          </w:tcPr>
          <w:p w14:paraId="35C6296F" w14:textId="168D0453" w:rsidR="00625B17" w:rsidRDefault="00625B17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92" w:type="dxa"/>
          </w:tcPr>
          <w:p w14:paraId="0E305FF8" w14:textId="7C60FEEE" w:rsidR="00625B17" w:rsidRDefault="00625B17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7</w:t>
            </w:r>
          </w:p>
        </w:tc>
        <w:tc>
          <w:tcPr>
            <w:tcW w:w="1480" w:type="dxa"/>
          </w:tcPr>
          <w:p w14:paraId="70DE5BFF" w14:textId="77777777" w:rsidR="00625B17" w:rsidRDefault="00625B17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1D7C3A9A" w14:textId="77777777" w:rsidR="00625B17" w:rsidRDefault="00625B17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41E0EE40" w14:textId="77777777" w:rsidR="00625B17" w:rsidRDefault="00625B17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6D20F1F4" w14:textId="50E947E7" w:rsidR="00625B17" w:rsidRDefault="00625B17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40</w:t>
            </w:r>
          </w:p>
        </w:tc>
      </w:tr>
      <w:tr w:rsidR="005D79C1" w14:paraId="05B941E6" w14:textId="77777777" w:rsidTr="00BE0FAB">
        <w:tc>
          <w:tcPr>
            <w:tcW w:w="1477" w:type="dxa"/>
          </w:tcPr>
          <w:p w14:paraId="1B72A22E" w14:textId="3D43153E" w:rsidR="005D79C1" w:rsidRDefault="005D79C1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92" w:type="dxa"/>
          </w:tcPr>
          <w:p w14:paraId="17C48B84" w14:textId="593481AE" w:rsidR="005D79C1" w:rsidRDefault="005D79C1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80" w:type="dxa"/>
          </w:tcPr>
          <w:p w14:paraId="6A290165" w14:textId="77777777" w:rsidR="005D79C1" w:rsidRDefault="005D79C1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4227739B" w14:textId="77777777" w:rsidR="005D79C1" w:rsidRDefault="005D79C1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7E8ADB12" w14:textId="77777777" w:rsidR="005D79C1" w:rsidRDefault="005D79C1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3003329B" w14:textId="59738CA3" w:rsidR="005D79C1" w:rsidRDefault="005D79C1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</w:tr>
      <w:tr w:rsidR="005D79C1" w14:paraId="1B2CA996" w14:textId="77777777" w:rsidTr="00BE0FAB">
        <w:tc>
          <w:tcPr>
            <w:tcW w:w="1477" w:type="dxa"/>
          </w:tcPr>
          <w:p w14:paraId="4AA658C7" w14:textId="132EFCDD" w:rsidR="005D79C1" w:rsidRDefault="00D35409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1492" w:type="dxa"/>
          </w:tcPr>
          <w:p w14:paraId="6AA89DC3" w14:textId="5A0B2482" w:rsidR="005D79C1" w:rsidRDefault="00D35409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3</w:t>
            </w:r>
          </w:p>
        </w:tc>
        <w:tc>
          <w:tcPr>
            <w:tcW w:w="1480" w:type="dxa"/>
          </w:tcPr>
          <w:p w14:paraId="61B92904" w14:textId="5F9D54A4" w:rsidR="005D79C1" w:rsidRDefault="00D35409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17675CDE" w14:textId="723EE5F8" w:rsidR="005D79C1" w:rsidRDefault="00D35409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73625F07" w14:textId="36262F8E" w:rsidR="005D79C1" w:rsidRDefault="00D35409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1FE47A18" w14:textId="1A2F1D0A" w:rsidR="005D79C1" w:rsidRDefault="00D35409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</w:tr>
    </w:tbl>
    <w:p w14:paraId="4E85CABE" w14:textId="77777777" w:rsidR="004B2077" w:rsidRPr="004B2077" w:rsidRDefault="004B2077" w:rsidP="004B2077">
      <w:pPr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29A9C045" w14:textId="211590DD" w:rsidR="00546C1E" w:rsidRDefault="00546C1E" w:rsidP="00546C1E">
      <w:pPr>
        <w:pStyle w:val="ListParagraph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pm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icrosoft excel</w:t>
      </w:r>
      <w:r w:rsidR="00067D9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067D93">
        <w:rPr>
          <w:rFonts w:ascii="Times New Roman" w:hAnsi="Times New Roman" w:cs="Times New Roman"/>
          <w:sz w:val="24"/>
          <w:szCs w:val="24"/>
        </w:rPr>
        <w:t>aplikasi</w:t>
      </w:r>
      <w:proofErr w:type="spellEnd"/>
    </w:p>
    <w:p w14:paraId="536327AE" w14:textId="3FA4A9FC" w:rsidR="007017FE" w:rsidRPr="007017FE" w:rsidRDefault="007017FE" w:rsidP="0051290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017FE">
        <w:rPr>
          <w:rFonts w:ascii="Times New Roman" w:hAnsi="Times New Roman" w:cs="Times New Roman"/>
          <w:sz w:val="24"/>
          <w:szCs w:val="24"/>
        </w:rPr>
        <w:t>Table 5.</w:t>
      </w:r>
      <w:r w:rsidR="00677062">
        <w:rPr>
          <w:rFonts w:ascii="Times New Roman" w:hAnsi="Times New Roman" w:cs="Times New Roman"/>
          <w:sz w:val="24"/>
          <w:szCs w:val="24"/>
        </w:rPr>
        <w:t>8</w:t>
      </w:r>
      <w:r w:rsidRPr="007017FE">
        <w:rPr>
          <w:rFonts w:ascii="Times New Roman" w:hAnsi="Times New Roman" w:cs="Times New Roman"/>
          <w:sz w:val="24"/>
          <w:szCs w:val="24"/>
        </w:rPr>
        <w:t xml:space="preserve"> </w:t>
      </w:r>
      <w:r w:rsidR="00E20D8E">
        <w:rPr>
          <w:rFonts w:ascii="Times New Roman" w:hAnsi="Times New Roman" w:cs="Times New Roman"/>
          <w:sz w:val="24"/>
          <w:szCs w:val="24"/>
        </w:rPr>
        <w:t xml:space="preserve">Hasil data </w:t>
      </w:r>
      <w:proofErr w:type="spellStart"/>
      <w:r w:rsidR="00E20D8E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E20D8E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1985"/>
        <w:gridCol w:w="1984"/>
      </w:tblGrid>
      <w:tr w:rsidR="00546C1E" w14:paraId="0CD04980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1E896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4B44F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s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p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ml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6113E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tr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ppm)</w:t>
            </w:r>
          </w:p>
        </w:tc>
      </w:tr>
      <w:tr w:rsidR="00546C1E" w14:paraId="414AD0F4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05C0A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7A95F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99520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</w:tr>
      <w:tr w:rsidR="00546C1E" w14:paraId="5692DE62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02CB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2401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0F062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</w:tr>
      <w:tr w:rsidR="00546C1E" w14:paraId="10E96A52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A2D0B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ED7DD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BBFD18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00</w:t>
            </w:r>
          </w:p>
        </w:tc>
      </w:tr>
      <w:tr w:rsidR="00546C1E" w14:paraId="0DD45324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09524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67F9C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A7557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546C1E" w14:paraId="5B41D787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638F6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407A4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5E2FD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00</w:t>
            </w:r>
          </w:p>
        </w:tc>
      </w:tr>
      <w:tr w:rsidR="00546C1E" w14:paraId="132CC4D3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64B29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E13B4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7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68F85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40</w:t>
            </w:r>
          </w:p>
        </w:tc>
      </w:tr>
      <w:tr w:rsidR="00546C1E" w14:paraId="5732B8F4" w14:textId="77777777" w:rsidTr="00546C1E">
        <w:trPr>
          <w:jc w:val="center"/>
        </w:trPr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8E85" w14:textId="77777777" w:rsidR="00546C1E" w:rsidRDefault="00546C1E" w:rsidP="00546C1E">
            <w:pPr>
              <w:pStyle w:val="ListParagraph"/>
              <w:numPr>
                <w:ilvl w:val="0"/>
                <w:numId w:val="13"/>
              </w:num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3632C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95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08D89" w14:textId="77777777" w:rsidR="00546C1E" w:rsidRDefault="00546C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90</w:t>
            </w:r>
          </w:p>
        </w:tc>
      </w:tr>
    </w:tbl>
    <w:p w14:paraId="4FEE4FF7" w14:textId="77777777" w:rsidR="00546C1E" w:rsidRDefault="00546C1E" w:rsidP="00546C1E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liter air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kco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5 ml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lit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k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allon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g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0 liter;</w:t>
      </w:r>
    </w:p>
    <w:p w14:paraId="67A282D0" w14:textId="5A449A42" w:rsidR="00CF1FB7" w:rsidRDefault="00546C1E" w:rsidP="00546C1E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sil experiment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liter Air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er </w:t>
      </w:r>
      <w:proofErr w:type="spellStart"/>
      <w:r>
        <w:rPr>
          <w:rFonts w:ascii="Times New Roman" w:hAnsi="Times New Roman" w:cs="Times New Roman"/>
          <w:sz w:val="24"/>
          <w:szCs w:val="24"/>
        </w:rPr>
        <w:t>sederahana</w:t>
      </w:r>
      <w:proofErr w:type="spellEnd"/>
    </w:p>
    <w:p w14:paraId="14DECF70" w14:textId="5BB78659" w:rsidR="00CF1FB7" w:rsidRDefault="00CF1FB7" w:rsidP="00CF1FB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017FE">
        <w:rPr>
          <w:rFonts w:ascii="Times New Roman" w:hAnsi="Times New Roman" w:cs="Times New Roman"/>
          <w:sz w:val="24"/>
          <w:szCs w:val="24"/>
        </w:rPr>
        <w:t>Table 5.</w:t>
      </w:r>
      <w:r w:rsidR="00426C34">
        <w:rPr>
          <w:rFonts w:ascii="Times New Roman" w:hAnsi="Times New Roman" w:cs="Times New Roman"/>
          <w:sz w:val="24"/>
          <w:szCs w:val="24"/>
        </w:rPr>
        <w:t>9</w:t>
      </w:r>
      <w:r w:rsidRPr="007017F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33BB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="00E133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133BB">
        <w:rPr>
          <w:rFonts w:ascii="Times New Roman" w:hAnsi="Times New Roman" w:cs="Times New Roman"/>
          <w:sz w:val="24"/>
          <w:szCs w:val="24"/>
        </w:rPr>
        <w:t>vairabel</w:t>
      </w:r>
      <w:proofErr w:type="spellEnd"/>
      <w:r w:rsidR="00E133BB">
        <w:rPr>
          <w:rFonts w:ascii="Times New Roman" w:hAnsi="Times New Roman" w:cs="Times New Roman"/>
          <w:sz w:val="24"/>
          <w:szCs w:val="24"/>
        </w:rPr>
        <w:t xml:space="preserve"> x dan y</w:t>
      </w:r>
    </w:p>
    <w:tbl>
      <w:tblPr>
        <w:tblW w:w="7972" w:type="dxa"/>
        <w:jc w:val="center"/>
        <w:tblLook w:val="04A0" w:firstRow="1" w:lastRow="0" w:firstColumn="1" w:lastColumn="0" w:noHBand="0" w:noVBand="1"/>
      </w:tblPr>
      <w:tblGrid>
        <w:gridCol w:w="2412"/>
        <w:gridCol w:w="3060"/>
        <w:gridCol w:w="2500"/>
      </w:tblGrid>
      <w:tr w:rsidR="00546C1E" w14:paraId="2842E01D" w14:textId="77777777" w:rsidTr="00A569D0">
        <w:trPr>
          <w:trHeight w:val="300"/>
          <w:jc w:val="center"/>
        </w:trPr>
        <w:tc>
          <w:tcPr>
            <w:tcW w:w="2412" w:type="dxa"/>
            <w:tcBorders>
              <w:top w:val="single" w:sz="4" w:space="0" w:color="A5A5A5"/>
              <w:left w:val="single" w:sz="4" w:space="0" w:color="A5A5A5"/>
              <w:bottom w:val="single" w:sz="8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14:paraId="094302C5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Variabel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X</w:t>
            </w:r>
          </w:p>
        </w:tc>
        <w:tc>
          <w:tcPr>
            <w:tcW w:w="3060" w:type="dxa"/>
            <w:tcBorders>
              <w:top w:val="single" w:sz="4" w:space="0" w:color="A5A5A5"/>
              <w:left w:val="single" w:sz="4" w:space="0" w:color="A5A5A5"/>
              <w:bottom w:val="single" w:sz="8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14:paraId="6ACE0480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Vairabel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Y</w:t>
            </w:r>
          </w:p>
        </w:tc>
        <w:tc>
          <w:tcPr>
            <w:tcW w:w="2500" w:type="dxa"/>
            <w:tcBorders>
              <w:top w:val="single" w:sz="4" w:space="0" w:color="A5A5A5"/>
              <w:left w:val="single" w:sz="4" w:space="0" w:color="A5A5A5"/>
              <w:bottom w:val="single" w:sz="8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14:paraId="7C8F8088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Wadah</w:t>
            </w:r>
            <w:proofErr w:type="spellEnd"/>
          </w:p>
        </w:tc>
      </w:tr>
      <w:tr w:rsidR="00546C1E" w14:paraId="07EFBFE2" w14:textId="77777777" w:rsidTr="00A569D0">
        <w:trPr>
          <w:trHeight w:val="300"/>
          <w:jc w:val="center"/>
        </w:trPr>
        <w:tc>
          <w:tcPr>
            <w:tcW w:w="2412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14:paraId="289C7202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si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upu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rtisi</w:t>
            </w:r>
            <w:proofErr w:type="spellEnd"/>
          </w:p>
        </w:tc>
        <w:tc>
          <w:tcPr>
            <w:tcW w:w="306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14:paraId="14CE766B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si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rut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rtis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(PPM)</w:t>
            </w:r>
          </w:p>
        </w:tc>
        <w:tc>
          <w:tcPr>
            <w:tcW w:w="250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auto"/>
            <w:noWrap/>
            <w:vAlign w:val="bottom"/>
            <w:hideMark/>
          </w:tcPr>
          <w:p w14:paraId="4FA1A97B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 Liter</w:t>
            </w:r>
          </w:p>
        </w:tc>
      </w:tr>
    </w:tbl>
    <w:p w14:paraId="13A0FFAB" w14:textId="0B646036" w:rsidR="008B487A" w:rsidRDefault="008B487A" w:rsidP="00546C1E">
      <w:p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C11367F" w14:textId="331F3886" w:rsidR="00546C1E" w:rsidRDefault="008B487A" w:rsidP="008B487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1951AE9" w14:textId="4B29D9D6" w:rsidR="008B487A" w:rsidRDefault="00546C1E" w:rsidP="008B487A">
      <w:pPr>
        <w:pStyle w:val="ListParagraph"/>
        <w:numPr>
          <w:ilvl w:val="0"/>
          <w:numId w:val="14"/>
        </w:num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engumpu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:</w:t>
      </w:r>
    </w:p>
    <w:p w14:paraId="35BFAD8A" w14:textId="143ACAC3" w:rsidR="00F17848" w:rsidRPr="003378A9" w:rsidRDefault="00F17848" w:rsidP="003378A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378A9">
        <w:rPr>
          <w:rFonts w:ascii="Times New Roman" w:hAnsi="Times New Roman" w:cs="Times New Roman"/>
          <w:sz w:val="24"/>
          <w:szCs w:val="24"/>
        </w:rPr>
        <w:t>Table 5.</w:t>
      </w:r>
      <w:r w:rsidR="006157CE">
        <w:rPr>
          <w:rFonts w:ascii="Times New Roman" w:hAnsi="Times New Roman" w:cs="Times New Roman"/>
          <w:sz w:val="24"/>
          <w:szCs w:val="24"/>
        </w:rPr>
        <w:t>10</w:t>
      </w:r>
      <w:r w:rsidRPr="003378A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378A9">
        <w:rPr>
          <w:rFonts w:ascii="Times New Roman" w:hAnsi="Times New Roman" w:cs="Times New Roman"/>
          <w:sz w:val="24"/>
          <w:szCs w:val="24"/>
        </w:rPr>
        <w:t>Pengumpulan</w:t>
      </w:r>
      <w:proofErr w:type="spellEnd"/>
      <w:r w:rsidRPr="003378A9">
        <w:rPr>
          <w:rFonts w:ascii="Times New Roman" w:hAnsi="Times New Roman" w:cs="Times New Roman"/>
          <w:sz w:val="24"/>
          <w:szCs w:val="24"/>
        </w:rPr>
        <w:t xml:space="preserve"> data</w:t>
      </w:r>
    </w:p>
    <w:tbl>
      <w:tblPr>
        <w:tblW w:w="6049" w:type="dxa"/>
        <w:jc w:val="center"/>
        <w:tblLook w:val="04A0" w:firstRow="1" w:lastRow="0" w:firstColumn="1" w:lastColumn="0" w:noHBand="0" w:noVBand="1"/>
      </w:tblPr>
      <w:tblGrid>
        <w:gridCol w:w="910"/>
        <w:gridCol w:w="1419"/>
        <w:gridCol w:w="696"/>
        <w:gridCol w:w="1180"/>
        <w:gridCol w:w="1056"/>
        <w:gridCol w:w="996"/>
      </w:tblGrid>
      <w:tr w:rsidR="00546C1E" w14:paraId="7A57235C" w14:textId="77777777" w:rsidTr="009C6008">
        <w:trPr>
          <w:trHeight w:val="300"/>
          <w:jc w:val="center"/>
        </w:trPr>
        <w:tc>
          <w:tcPr>
            <w:tcW w:w="84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32E710E5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No</w:t>
            </w:r>
          </w:p>
        </w:tc>
        <w:tc>
          <w:tcPr>
            <w:tcW w:w="1419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65800080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X</w:t>
            </w:r>
          </w:p>
        </w:tc>
        <w:tc>
          <w:tcPr>
            <w:tcW w:w="6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7AA00A22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Y</w:t>
            </w:r>
          </w:p>
        </w:tc>
        <w:tc>
          <w:tcPr>
            <w:tcW w:w="1180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68B1C02C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X^2</w:t>
            </w:r>
          </w:p>
        </w:tc>
        <w:tc>
          <w:tcPr>
            <w:tcW w:w="99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062641B6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Y^2</w:t>
            </w:r>
          </w:p>
        </w:tc>
        <w:tc>
          <w:tcPr>
            <w:tcW w:w="94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04B3A1E9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XY</w:t>
            </w:r>
          </w:p>
        </w:tc>
      </w:tr>
      <w:tr w:rsidR="00546C1E" w14:paraId="17C5544F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7BF477B4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6CA13B2F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00687197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41DA568B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7036DE2C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00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03F637BF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</w:tr>
      <w:tr w:rsidR="00546C1E" w14:paraId="3AEADAEC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08401DD7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1EC56AFE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.5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16A65A5B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06E524DC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.25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1FC3D08F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00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3624C01D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50</w:t>
            </w:r>
          </w:p>
        </w:tc>
      </w:tr>
      <w:tr w:rsidR="00546C1E" w14:paraId="7D23928D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5EDD6706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6EC64278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46F0E802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23017CA7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0B17EA0A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400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2F7A2D2B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200</w:t>
            </w:r>
          </w:p>
        </w:tc>
      </w:tr>
      <w:tr w:rsidR="00546C1E" w14:paraId="79F987C6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58BA1372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7588EFBA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2161A151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397665E3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0E2F778E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000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4E0A3E01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000</w:t>
            </w:r>
          </w:p>
        </w:tc>
      </w:tr>
      <w:tr w:rsidR="00546C1E" w14:paraId="1DAF591E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74DAA7D8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0365FF7C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7B06EED1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0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5404BFA9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9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55399A6C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600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1DE60DE2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800</w:t>
            </w:r>
          </w:p>
        </w:tc>
      </w:tr>
      <w:tr w:rsidR="00546C1E" w14:paraId="47D6D9FF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6AFA8859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284D9DDE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.7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44AE17E7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4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65D7D2FB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9.29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23C5CDC3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3716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76737EDD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858</w:t>
            </w:r>
          </w:p>
        </w:tc>
      </w:tr>
      <w:tr w:rsidR="00546C1E" w14:paraId="603E9D3E" w14:textId="77777777" w:rsidTr="009C6008">
        <w:trPr>
          <w:trHeight w:val="300"/>
          <w:jc w:val="center"/>
        </w:trPr>
        <w:tc>
          <w:tcPr>
            <w:tcW w:w="849" w:type="dxa"/>
            <w:shd w:val="clear" w:color="auto" w:fill="auto"/>
            <w:noWrap/>
            <w:vAlign w:val="bottom"/>
            <w:hideMark/>
          </w:tcPr>
          <w:p w14:paraId="1875F344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9" w:type="dxa"/>
            <w:shd w:val="clear" w:color="auto" w:fill="auto"/>
            <w:noWrap/>
            <w:vAlign w:val="bottom"/>
            <w:hideMark/>
          </w:tcPr>
          <w:p w14:paraId="00023333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.95</w:t>
            </w:r>
          </w:p>
        </w:tc>
        <w:tc>
          <w:tcPr>
            <w:tcW w:w="663" w:type="dxa"/>
            <w:shd w:val="clear" w:color="auto" w:fill="auto"/>
            <w:noWrap/>
            <w:vAlign w:val="bottom"/>
            <w:hideMark/>
          </w:tcPr>
          <w:p w14:paraId="6F72E78B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90</w:t>
            </w:r>
          </w:p>
        </w:tc>
        <w:tc>
          <w:tcPr>
            <w:tcW w:w="1180" w:type="dxa"/>
            <w:shd w:val="clear" w:color="auto" w:fill="auto"/>
            <w:noWrap/>
            <w:vAlign w:val="bottom"/>
            <w:hideMark/>
          </w:tcPr>
          <w:p w14:paraId="2629AC4C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5.4025</w:t>
            </w:r>
          </w:p>
        </w:tc>
        <w:tc>
          <w:tcPr>
            <w:tcW w:w="997" w:type="dxa"/>
            <w:shd w:val="clear" w:color="auto" w:fill="auto"/>
            <w:noWrap/>
            <w:vAlign w:val="bottom"/>
            <w:hideMark/>
          </w:tcPr>
          <w:p w14:paraId="27C39722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16100</w:t>
            </w:r>
          </w:p>
        </w:tc>
        <w:tc>
          <w:tcPr>
            <w:tcW w:w="941" w:type="dxa"/>
            <w:shd w:val="clear" w:color="auto" w:fill="auto"/>
            <w:noWrap/>
            <w:vAlign w:val="bottom"/>
            <w:hideMark/>
          </w:tcPr>
          <w:p w14:paraId="1589BDAF" w14:textId="77777777" w:rsidR="00546C1E" w:rsidRDefault="00546C1E" w:rsidP="00586FD7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080.5</w:t>
            </w:r>
          </w:p>
        </w:tc>
      </w:tr>
      <w:tr w:rsidR="00546C1E" w14:paraId="50C15817" w14:textId="77777777" w:rsidTr="009C6008">
        <w:trPr>
          <w:trHeight w:val="300"/>
          <w:jc w:val="center"/>
        </w:trPr>
        <w:tc>
          <w:tcPr>
            <w:tcW w:w="849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5D2335FA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umlah</w:t>
            </w:r>
            <w:proofErr w:type="spellEnd"/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2ADAAB96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3.15</w:t>
            </w:r>
          </w:p>
        </w:tc>
        <w:tc>
          <w:tcPr>
            <w:tcW w:w="6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21F56552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630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5E3CCDBC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1.9425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5DAD820E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677700</w:t>
            </w:r>
          </w:p>
        </w:tc>
        <w:tc>
          <w:tcPr>
            <w:tcW w:w="941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bottom"/>
            <w:hideMark/>
          </w:tcPr>
          <w:p w14:paraId="64634E57" w14:textId="77777777" w:rsidR="00546C1E" w:rsidRDefault="00546C1E" w:rsidP="00586FD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8388.5</w:t>
            </w:r>
          </w:p>
        </w:tc>
      </w:tr>
    </w:tbl>
    <w:p w14:paraId="245D4732" w14:textId="5930E704" w:rsidR="00546C1E" w:rsidRDefault="00546C1E" w:rsidP="00586FD7">
      <w:pPr>
        <w:pStyle w:val="ListParagraph"/>
        <w:numPr>
          <w:ilvl w:val="0"/>
          <w:numId w:val="14"/>
        </w:numPr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ata-Rata</w:t>
      </w:r>
    </w:p>
    <w:p w14:paraId="441B68A2" w14:textId="20D6942E" w:rsidR="005830E4" w:rsidRPr="00C32A56" w:rsidRDefault="005830E4" w:rsidP="00C32A56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32A56">
        <w:rPr>
          <w:rFonts w:ascii="Times New Roman" w:hAnsi="Times New Roman" w:cs="Times New Roman"/>
          <w:sz w:val="24"/>
          <w:szCs w:val="24"/>
        </w:rPr>
        <w:t>Table 5.</w:t>
      </w:r>
      <w:r w:rsidR="00521C22">
        <w:rPr>
          <w:rFonts w:ascii="Times New Roman" w:hAnsi="Times New Roman" w:cs="Times New Roman"/>
          <w:sz w:val="24"/>
          <w:szCs w:val="24"/>
        </w:rPr>
        <w:t>11</w:t>
      </w:r>
      <w:r w:rsidRPr="00C32A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2A56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Pr="00C32A56">
        <w:rPr>
          <w:rFonts w:ascii="Times New Roman" w:hAnsi="Times New Roman" w:cs="Times New Roman"/>
          <w:sz w:val="24"/>
          <w:szCs w:val="24"/>
        </w:rPr>
        <w:t xml:space="preserve"> rata-rata</w:t>
      </w:r>
    </w:p>
    <w:tbl>
      <w:tblPr>
        <w:tblW w:w="6380" w:type="dxa"/>
        <w:jc w:val="center"/>
        <w:tblLook w:val="04A0" w:firstRow="1" w:lastRow="0" w:firstColumn="1" w:lastColumn="0" w:noHBand="0" w:noVBand="1"/>
      </w:tblPr>
      <w:tblGrid>
        <w:gridCol w:w="3420"/>
        <w:gridCol w:w="1480"/>
        <w:gridCol w:w="1480"/>
      </w:tblGrid>
      <w:tr w:rsidR="00546C1E" w14:paraId="2F4AC048" w14:textId="77777777" w:rsidTr="00F030FC">
        <w:trPr>
          <w:trHeight w:val="300"/>
          <w:jc w:val="center"/>
        </w:trPr>
        <w:tc>
          <w:tcPr>
            <w:tcW w:w="3420" w:type="dxa"/>
            <w:shd w:val="clear" w:color="auto" w:fill="auto"/>
            <w:noWrap/>
            <w:vAlign w:val="bottom"/>
            <w:hideMark/>
          </w:tcPr>
          <w:p w14:paraId="2980FEAA" w14:textId="77777777" w:rsidR="00546C1E" w:rsidRDefault="00546C1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ngitu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Rata-Rata</w:t>
            </w:r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54B68DC2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.735714286</w:t>
            </w:r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7A6928AF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47.1428571</w:t>
            </w:r>
          </w:p>
        </w:tc>
      </w:tr>
    </w:tbl>
    <w:p w14:paraId="61BF43A0" w14:textId="00842882" w:rsidR="00546C1E" w:rsidRDefault="00546C1E" w:rsidP="00546C1E">
      <w:pPr>
        <w:pStyle w:val="ListParagraph"/>
        <w:numPr>
          <w:ilvl w:val="0"/>
          <w:numId w:val="14"/>
        </w:num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tan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</w:t>
      </w:r>
    </w:p>
    <w:p w14:paraId="6912B3DA" w14:textId="13B73F3C" w:rsidR="00521C22" w:rsidRPr="00521C22" w:rsidRDefault="00521C22" w:rsidP="00521C22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 5.12</w:t>
      </w:r>
      <w:r w:rsidR="00670D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70D9E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="00670D9E">
        <w:rPr>
          <w:rFonts w:ascii="Times New Roman" w:hAnsi="Times New Roman" w:cs="Times New Roman"/>
          <w:sz w:val="24"/>
          <w:szCs w:val="24"/>
        </w:rPr>
        <w:t xml:space="preserve"> Nilai A</w:t>
      </w:r>
    </w:p>
    <w:tbl>
      <w:tblPr>
        <w:tblW w:w="4900" w:type="dxa"/>
        <w:jc w:val="center"/>
        <w:tblLook w:val="04A0" w:firstRow="1" w:lastRow="0" w:firstColumn="1" w:lastColumn="0" w:noHBand="0" w:noVBand="1"/>
      </w:tblPr>
      <w:tblGrid>
        <w:gridCol w:w="3420"/>
        <w:gridCol w:w="1480"/>
      </w:tblGrid>
      <w:tr w:rsidR="00546C1E" w14:paraId="136F0FFD" w14:textId="77777777" w:rsidTr="00546C1E">
        <w:trPr>
          <w:trHeight w:val="300"/>
          <w:jc w:val="center"/>
        </w:trPr>
        <w:tc>
          <w:tcPr>
            <w:tcW w:w="3420" w:type="dxa"/>
            <w:noWrap/>
            <w:vAlign w:val="bottom"/>
            <w:hideMark/>
          </w:tcPr>
          <w:p w14:paraId="0192372E" w14:textId="77777777" w:rsidR="00546C1E" w:rsidRDefault="00546C1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nghitu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A =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nstanta</w:t>
            </w:r>
            <w:proofErr w:type="spellEnd"/>
          </w:p>
        </w:tc>
        <w:tc>
          <w:tcPr>
            <w:tcW w:w="1480" w:type="dxa"/>
            <w:noWrap/>
            <w:vAlign w:val="bottom"/>
            <w:hideMark/>
          </w:tcPr>
          <w:p w14:paraId="615BA252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546C1E" w14:paraId="154F02B2" w14:textId="77777777" w:rsidTr="00546C1E">
        <w:trPr>
          <w:trHeight w:val="300"/>
          <w:jc w:val="center"/>
        </w:trPr>
        <w:tc>
          <w:tcPr>
            <w:tcW w:w="3420" w:type="dxa"/>
            <w:noWrap/>
            <w:vAlign w:val="bottom"/>
            <w:hideMark/>
          </w:tcPr>
          <w:p w14:paraId="26C526F1" w14:textId="77777777" w:rsidR="00546C1E" w:rsidRDefault="00546C1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80" w:type="dxa"/>
            <w:noWrap/>
            <w:vAlign w:val="bottom"/>
            <w:hideMark/>
          </w:tcPr>
          <w:p w14:paraId="7473B0B5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4.675</w:t>
            </w:r>
          </w:p>
        </w:tc>
      </w:tr>
      <w:tr w:rsidR="00546C1E" w14:paraId="3CE85347" w14:textId="77777777" w:rsidTr="0079114B">
        <w:trPr>
          <w:trHeight w:val="300"/>
          <w:jc w:val="center"/>
        </w:trPr>
        <w:tc>
          <w:tcPr>
            <w:tcW w:w="3420" w:type="dxa"/>
            <w:shd w:val="clear" w:color="auto" w:fill="auto"/>
            <w:noWrap/>
            <w:vAlign w:val="bottom"/>
            <w:hideMark/>
          </w:tcPr>
          <w:p w14:paraId="132732B8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nstanta</w:t>
            </w:r>
            <w:proofErr w:type="spellEnd"/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61D17E54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</w:tbl>
    <w:p w14:paraId="37CFA0D0" w14:textId="77777777" w:rsidR="00546C1E" w:rsidRDefault="00546C1E" w:rsidP="00546C1E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359131F" w14:textId="1DA36F94" w:rsidR="00546C1E" w:rsidRDefault="00546C1E" w:rsidP="00546C1E">
      <w:pPr>
        <w:pStyle w:val="ListParagraph"/>
        <w:numPr>
          <w:ilvl w:val="0"/>
          <w:numId w:val="14"/>
        </w:num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efisi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</w:t>
      </w:r>
    </w:p>
    <w:p w14:paraId="21FC4E2B" w14:textId="13851BA3" w:rsidR="00C70727" w:rsidRPr="00C70727" w:rsidRDefault="00C70727" w:rsidP="00C70727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le 5.13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</w:t>
      </w:r>
    </w:p>
    <w:tbl>
      <w:tblPr>
        <w:tblW w:w="4900" w:type="dxa"/>
        <w:jc w:val="center"/>
        <w:tblLook w:val="04A0" w:firstRow="1" w:lastRow="0" w:firstColumn="1" w:lastColumn="0" w:noHBand="0" w:noVBand="1"/>
      </w:tblPr>
      <w:tblGrid>
        <w:gridCol w:w="3420"/>
        <w:gridCol w:w="1480"/>
      </w:tblGrid>
      <w:tr w:rsidR="00546C1E" w14:paraId="7F4BFD35" w14:textId="77777777" w:rsidTr="00546C1E">
        <w:trPr>
          <w:trHeight w:val="300"/>
          <w:jc w:val="center"/>
        </w:trPr>
        <w:tc>
          <w:tcPr>
            <w:tcW w:w="3420" w:type="dxa"/>
            <w:noWrap/>
            <w:vAlign w:val="bottom"/>
            <w:hideMark/>
          </w:tcPr>
          <w:p w14:paraId="7B3F51A4" w14:textId="77777777" w:rsidR="00546C1E" w:rsidRDefault="00546C1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enghitu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B =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efisie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gresi</w:t>
            </w:r>
            <w:proofErr w:type="spellEnd"/>
          </w:p>
        </w:tc>
        <w:tc>
          <w:tcPr>
            <w:tcW w:w="1480" w:type="dxa"/>
            <w:noWrap/>
            <w:vAlign w:val="bottom"/>
            <w:hideMark/>
          </w:tcPr>
          <w:p w14:paraId="472C086C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8935</w:t>
            </w:r>
          </w:p>
        </w:tc>
      </w:tr>
      <w:tr w:rsidR="00546C1E" w14:paraId="53F389D2" w14:textId="77777777" w:rsidTr="00546C1E">
        <w:trPr>
          <w:trHeight w:val="300"/>
          <w:jc w:val="center"/>
        </w:trPr>
        <w:tc>
          <w:tcPr>
            <w:tcW w:w="3420" w:type="dxa"/>
            <w:noWrap/>
            <w:vAlign w:val="bottom"/>
            <w:hideMark/>
          </w:tcPr>
          <w:p w14:paraId="213DE2A0" w14:textId="77777777" w:rsidR="00546C1E" w:rsidRDefault="00546C1E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80" w:type="dxa"/>
            <w:noWrap/>
            <w:vAlign w:val="bottom"/>
            <w:hideMark/>
          </w:tcPr>
          <w:p w14:paraId="5E2BDE14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44.675</w:t>
            </w:r>
          </w:p>
        </w:tc>
      </w:tr>
      <w:tr w:rsidR="00546C1E" w14:paraId="141D9C20" w14:textId="77777777" w:rsidTr="0060386B">
        <w:trPr>
          <w:trHeight w:val="300"/>
          <w:jc w:val="center"/>
        </w:trPr>
        <w:tc>
          <w:tcPr>
            <w:tcW w:w="3420" w:type="dxa"/>
            <w:shd w:val="clear" w:color="auto" w:fill="auto"/>
            <w:noWrap/>
            <w:vAlign w:val="bottom"/>
            <w:hideMark/>
          </w:tcPr>
          <w:p w14:paraId="40FB0DFD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Koefisien</w:t>
            </w:r>
            <w:proofErr w:type="spellEnd"/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7A546E6F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</w:tr>
    </w:tbl>
    <w:p w14:paraId="4EFB3E95" w14:textId="77777777" w:rsidR="00546C1E" w:rsidRDefault="00546C1E" w:rsidP="00546C1E">
      <w:pPr>
        <w:pStyle w:val="ListParagraph"/>
        <w:numPr>
          <w:ilvl w:val="0"/>
          <w:numId w:val="14"/>
        </w:num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sult </w:t>
      </w:r>
      <w:proofErr w:type="spellStart"/>
      <w:r>
        <w:rPr>
          <w:rFonts w:ascii="Times New Roman" w:hAnsi="Times New Roman" w:cs="Times New Roman"/>
          <w:sz w:val="24"/>
          <w:szCs w:val="24"/>
        </w:rPr>
        <w:t>Pehitu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nier</w:t>
      </w:r>
    </w:p>
    <w:p w14:paraId="179CB47F" w14:textId="20DB3A61" w:rsidR="00546C1E" w:rsidRDefault="00546C1E" w:rsidP="00546C1E">
      <w:pPr>
        <w:pStyle w:val="ListParagraph"/>
        <w:numPr>
          <w:ilvl w:val="0"/>
          <w:numId w:val="15"/>
        </w:num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ibat</w:t>
      </w:r>
      <w:proofErr w:type="spellEnd"/>
    </w:p>
    <w:p w14:paraId="155B7036" w14:textId="2F6BD542" w:rsidR="00345A58" w:rsidRPr="00345A58" w:rsidRDefault="00345A58" w:rsidP="00345A58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le 5.14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 dan b</w:t>
      </w:r>
    </w:p>
    <w:tbl>
      <w:tblPr>
        <w:tblW w:w="5880" w:type="dxa"/>
        <w:jc w:val="center"/>
        <w:tblLook w:val="04A0" w:firstRow="1" w:lastRow="0" w:firstColumn="1" w:lastColumn="0" w:noHBand="0" w:noVBand="1"/>
      </w:tblPr>
      <w:tblGrid>
        <w:gridCol w:w="1480"/>
        <w:gridCol w:w="1480"/>
        <w:gridCol w:w="1300"/>
        <w:gridCol w:w="1620"/>
      </w:tblGrid>
      <w:tr w:rsidR="00546C1E" w14:paraId="12F485F2" w14:textId="77777777" w:rsidTr="00B77237">
        <w:trPr>
          <w:trHeight w:val="300"/>
          <w:jc w:val="center"/>
        </w:trPr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71C521DC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Y=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+bX</w:t>
            </w:r>
            <w:proofErr w:type="spellEnd"/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32B0D7D4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1300" w:type="dxa"/>
            <w:shd w:val="clear" w:color="auto" w:fill="auto"/>
            <w:noWrap/>
            <w:vAlign w:val="bottom"/>
            <w:hideMark/>
          </w:tcPr>
          <w:p w14:paraId="4554B0DD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1620" w:type="dxa"/>
            <w:shd w:val="clear" w:color="auto" w:fill="auto"/>
            <w:noWrap/>
            <w:vAlign w:val="bottom"/>
            <w:hideMark/>
          </w:tcPr>
          <w:p w14:paraId="5D11E7C0" w14:textId="77777777" w:rsidR="00546C1E" w:rsidRDefault="00546C1E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</w:tr>
      <w:tr w:rsidR="00546C1E" w14:paraId="43337BFA" w14:textId="77777777" w:rsidTr="00B77237">
        <w:trPr>
          <w:gridAfter w:val="2"/>
          <w:wAfter w:w="2920" w:type="dxa"/>
          <w:trHeight w:val="300"/>
          <w:jc w:val="center"/>
        </w:trPr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49C35C8C" w14:textId="77777777" w:rsidR="00546C1E" w:rsidRDefault="00546C1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</w:t>
            </w:r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66C23336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0</w:t>
            </w:r>
          </w:p>
        </w:tc>
      </w:tr>
    </w:tbl>
    <w:p w14:paraId="29280C19" w14:textId="77777777" w:rsidR="00546C1E" w:rsidRDefault="00546C1E" w:rsidP="00546C1E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ml (</w:t>
      </w:r>
      <w:proofErr w:type="spellStart"/>
      <w:r>
        <w:rPr>
          <w:rFonts w:ascii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x)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redik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t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800 ppm.</w:t>
      </w:r>
    </w:p>
    <w:p w14:paraId="0064F29A" w14:textId="551D23E5" w:rsidR="00546C1E" w:rsidRDefault="00546C1E" w:rsidP="00546C1E">
      <w:pPr>
        <w:pStyle w:val="ListParagraph"/>
        <w:numPr>
          <w:ilvl w:val="0"/>
          <w:numId w:val="15"/>
        </w:num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bab</w:t>
      </w:r>
      <w:proofErr w:type="spellEnd"/>
    </w:p>
    <w:p w14:paraId="59F6F61C" w14:textId="16F8BAD2" w:rsidR="00880A96" w:rsidRPr="00880A96" w:rsidRDefault="00880A96" w:rsidP="00880A96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le 5.15 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bab</w:t>
      </w:r>
      <w:proofErr w:type="spellEnd"/>
    </w:p>
    <w:tbl>
      <w:tblPr>
        <w:tblW w:w="2960" w:type="dxa"/>
        <w:jc w:val="center"/>
        <w:tblLook w:val="04A0" w:firstRow="1" w:lastRow="0" w:firstColumn="1" w:lastColumn="0" w:noHBand="0" w:noVBand="1"/>
      </w:tblPr>
      <w:tblGrid>
        <w:gridCol w:w="1480"/>
        <w:gridCol w:w="1480"/>
      </w:tblGrid>
      <w:tr w:rsidR="00546C1E" w14:paraId="3FC4BC4F" w14:textId="77777777" w:rsidTr="00662423">
        <w:trPr>
          <w:trHeight w:val="300"/>
          <w:jc w:val="center"/>
        </w:trPr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3BBBB76A" w14:textId="77777777" w:rsidR="00546C1E" w:rsidRDefault="00546C1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Y = 800</w:t>
            </w:r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2B784390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</w:tr>
      <w:tr w:rsidR="00546C1E" w14:paraId="1D039583" w14:textId="77777777" w:rsidTr="00662423">
        <w:trPr>
          <w:trHeight w:val="300"/>
          <w:jc w:val="center"/>
        </w:trPr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79790A19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33855466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00</w:t>
            </w:r>
          </w:p>
        </w:tc>
      </w:tr>
      <w:tr w:rsidR="00546C1E" w14:paraId="0F38B709" w14:textId="77777777" w:rsidTr="00662423">
        <w:trPr>
          <w:trHeight w:val="300"/>
          <w:jc w:val="center"/>
        </w:trPr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2D8B8EDE" w14:textId="77777777" w:rsidR="00546C1E" w:rsidRDefault="00546C1E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ult</w:t>
            </w:r>
          </w:p>
        </w:tc>
        <w:tc>
          <w:tcPr>
            <w:tcW w:w="1480" w:type="dxa"/>
            <w:shd w:val="clear" w:color="auto" w:fill="auto"/>
            <w:noWrap/>
            <w:vAlign w:val="bottom"/>
            <w:hideMark/>
          </w:tcPr>
          <w:p w14:paraId="5DF4B10A" w14:textId="77777777" w:rsidR="00546C1E" w:rsidRDefault="00546C1E">
            <w:pPr>
              <w:spacing w:after="0" w:line="36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</w:tr>
    </w:tbl>
    <w:p w14:paraId="0DD2850D" w14:textId="77777777" w:rsidR="00546C1E" w:rsidRDefault="00546C1E" w:rsidP="007B4C09">
      <w:pPr>
        <w:tabs>
          <w:tab w:val="left" w:pos="470"/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b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pm) </w:t>
      </w:r>
      <w:proofErr w:type="spellStart"/>
      <w:r>
        <w:rPr>
          <w:rFonts w:ascii="Times New Roman" w:hAnsi="Times New Roman" w:cs="Times New Roman"/>
          <w:sz w:val="24"/>
          <w:szCs w:val="24"/>
        </w:rPr>
        <w:t>laru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800 ppm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rge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nt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 ml</w:t>
      </w:r>
    </w:p>
    <w:p w14:paraId="226C2F5C" w14:textId="77777777" w:rsidR="000A42C6" w:rsidRDefault="000A42C6" w:rsidP="00D0797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Result</w:t>
      </w:r>
    </w:p>
    <w:p w14:paraId="6F8460FE" w14:textId="0C18D8E2" w:rsidR="00244F6B" w:rsidRDefault="00546C1E" w:rsidP="007646F1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eli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predi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ap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="00387DF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hubu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 Dar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awanc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butu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r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stock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A dan stock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B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asi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asi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500m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tap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(ppm). 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eli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idropni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beri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3 ml liter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20liter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ci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implementasi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sa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?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>
        <w:rPr>
          <w:rFonts w:ascii="Times New Roman" w:hAnsi="Times New Roman" w:cs="Times New Roman"/>
          <w:sz w:val="24"/>
          <w:szCs w:val="24"/>
        </w:rPr>
        <w:t>do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p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ut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pm </w:t>
      </w:r>
      <w:proofErr w:type="spellStart"/>
      <w:r>
        <w:rPr>
          <w:rFonts w:ascii="Times New Roman" w:hAnsi="Times New Roman" w:cs="Times New Roman"/>
          <w:sz w:val="24"/>
          <w:szCs w:val="24"/>
        </w:rPr>
        <w:t>seti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ama</w:t>
      </w:r>
      <w:r w:rsidR="00EF1708">
        <w:rPr>
          <w:rFonts w:ascii="Times New Roman" w:hAnsi="Times New Roman" w:cs="Times New Roman"/>
          <w:sz w:val="24"/>
          <w:szCs w:val="24"/>
        </w:rPr>
        <w:t>n</w:t>
      </w:r>
      <w:proofErr w:type="spellEnd"/>
      <w:r w:rsidR="00EF1708">
        <w:rPr>
          <w:rFonts w:ascii="Times New Roman" w:hAnsi="Times New Roman" w:cs="Times New Roman"/>
          <w:sz w:val="24"/>
          <w:szCs w:val="24"/>
        </w:rPr>
        <w:t>.</w:t>
      </w:r>
    </w:p>
    <w:p w14:paraId="30450E99" w14:textId="22D7A584" w:rsidR="00244F6B" w:rsidRDefault="00244F6B" w:rsidP="00244F6B">
      <w:pPr>
        <w:pStyle w:val="ListParagraph"/>
        <w:numPr>
          <w:ilvl w:val="0"/>
          <w:numId w:val="1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ilai PPM per 1 Liter </w:t>
      </w:r>
      <w:proofErr w:type="spellStart"/>
      <w:r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c</w:t>
      </w:r>
      <w:proofErr w:type="spellEnd"/>
    </w:p>
    <w:p w14:paraId="382400C9" w14:textId="592E320D" w:rsidR="00DB4465" w:rsidRDefault="00E36E3E" w:rsidP="00716990">
      <w:pPr>
        <w:pStyle w:val="ListParagraph"/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ml * </w:t>
      </w:r>
      <w:proofErr w:type="spellStart"/>
      <w:r>
        <w:rPr>
          <w:rFonts w:ascii="Times New Roman" w:hAnsi="Times New Roman" w:cs="Times New Roman"/>
          <w:sz w:val="24"/>
          <w:szCs w:val="24"/>
        </w:rPr>
        <w:t>e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/ </w:t>
      </w:r>
      <w:proofErr w:type="gramStart"/>
      <w:r>
        <w:rPr>
          <w:rFonts w:ascii="Times New Roman" w:hAnsi="Times New Roman" w:cs="Times New Roman"/>
          <w:sz w:val="24"/>
          <w:szCs w:val="24"/>
        </w:rPr>
        <w:t>Liter(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5) * ML </w:t>
      </w:r>
      <w:proofErr w:type="spellStart"/>
      <w:r>
        <w:rPr>
          <w:rFonts w:ascii="Times New Roman" w:hAnsi="Times New Roman" w:cs="Times New Roman"/>
          <w:sz w:val="24"/>
          <w:szCs w:val="24"/>
        </w:rPr>
        <w:t>botol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</w:p>
    <w:p w14:paraId="1C67E7A4" w14:textId="312C9AA1" w:rsidR="00716990" w:rsidRPr="00DB4465" w:rsidRDefault="00DB4465" w:rsidP="00DB446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6C222EB" w14:textId="57394C4E" w:rsidR="00716990" w:rsidRPr="00716990" w:rsidRDefault="00716990" w:rsidP="00716990">
      <w:pPr>
        <w:tabs>
          <w:tab w:val="left" w:pos="470"/>
          <w:tab w:val="left" w:pos="567"/>
        </w:tabs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le 5.1</w:t>
      </w:r>
      <w:r w:rsidR="001C47C2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61A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="00B556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61A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="00B5561A">
        <w:rPr>
          <w:rFonts w:ascii="Times New Roman" w:hAnsi="Times New Roman" w:cs="Times New Roman"/>
          <w:sz w:val="24"/>
          <w:szCs w:val="24"/>
        </w:rPr>
        <w:t xml:space="preserve"> ppm </w:t>
      </w:r>
      <w:proofErr w:type="spellStart"/>
      <w:r w:rsidR="00B5561A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="00B556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5561A">
        <w:rPr>
          <w:rFonts w:ascii="Times New Roman" w:hAnsi="Times New Roman" w:cs="Times New Roman"/>
          <w:sz w:val="24"/>
          <w:szCs w:val="24"/>
        </w:rPr>
        <w:t>ec</w:t>
      </w:r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66"/>
        <w:gridCol w:w="1292"/>
        <w:gridCol w:w="1271"/>
        <w:gridCol w:w="1368"/>
        <w:gridCol w:w="1470"/>
        <w:gridCol w:w="1260"/>
      </w:tblGrid>
      <w:tr w:rsidR="00244F6B" w14:paraId="437EFD17" w14:textId="77777777" w:rsidTr="00573A0E">
        <w:trPr>
          <w:jc w:val="center"/>
        </w:trPr>
        <w:tc>
          <w:tcPr>
            <w:tcW w:w="1477" w:type="dxa"/>
          </w:tcPr>
          <w:p w14:paraId="728F6797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492" w:type="dxa"/>
          </w:tcPr>
          <w:p w14:paraId="0285FBBA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  <w:tc>
          <w:tcPr>
            <w:tcW w:w="1480" w:type="dxa"/>
          </w:tcPr>
          <w:p w14:paraId="6916C963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C</w:t>
            </w:r>
          </w:p>
        </w:tc>
        <w:tc>
          <w:tcPr>
            <w:tcW w:w="1536" w:type="dxa"/>
          </w:tcPr>
          <w:p w14:paraId="2A38CB5C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ter</w:t>
            </w:r>
          </w:p>
        </w:tc>
        <w:tc>
          <w:tcPr>
            <w:tcW w:w="1596" w:type="dxa"/>
          </w:tcPr>
          <w:p w14:paraId="5FDE6495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botol</w:t>
            </w:r>
            <w:proofErr w:type="spellEnd"/>
          </w:p>
        </w:tc>
        <w:tc>
          <w:tcPr>
            <w:tcW w:w="1409" w:type="dxa"/>
          </w:tcPr>
          <w:p w14:paraId="71C59200" w14:textId="4898801F" w:rsidR="00244F6B" w:rsidRDefault="00244F6B" w:rsidP="00BE0F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sil Pp</w:t>
            </w:r>
            <w:r w:rsidR="004B4407">
              <w:rPr>
                <w:rFonts w:ascii="Times New Roman" w:hAnsi="Times New Roman" w:cs="Times New Roman"/>
                <w:sz w:val="24"/>
                <w:szCs w:val="24"/>
              </w:rPr>
              <w:t>m</w:t>
            </w:r>
          </w:p>
        </w:tc>
      </w:tr>
      <w:tr w:rsidR="00244F6B" w14:paraId="1F995CA6" w14:textId="77777777" w:rsidTr="00573A0E">
        <w:trPr>
          <w:jc w:val="center"/>
        </w:trPr>
        <w:tc>
          <w:tcPr>
            <w:tcW w:w="1477" w:type="dxa"/>
          </w:tcPr>
          <w:p w14:paraId="79C03531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92" w:type="dxa"/>
          </w:tcPr>
          <w:p w14:paraId="5DC590D6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80" w:type="dxa"/>
          </w:tcPr>
          <w:p w14:paraId="7F523B47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10B91552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2773AE73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500 ml </w:t>
            </w:r>
          </w:p>
        </w:tc>
        <w:tc>
          <w:tcPr>
            <w:tcW w:w="1409" w:type="dxa"/>
          </w:tcPr>
          <w:p w14:paraId="1BF84C71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244F6B" w14:paraId="7CEB8290" w14:textId="77777777" w:rsidTr="00573A0E">
        <w:trPr>
          <w:jc w:val="center"/>
        </w:trPr>
        <w:tc>
          <w:tcPr>
            <w:tcW w:w="1477" w:type="dxa"/>
          </w:tcPr>
          <w:p w14:paraId="59841EB9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92" w:type="dxa"/>
          </w:tcPr>
          <w:p w14:paraId="3C9B97EB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80" w:type="dxa"/>
          </w:tcPr>
          <w:p w14:paraId="381FDDC0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398ADE40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1F7D0C60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1B509186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00</w:t>
            </w:r>
          </w:p>
        </w:tc>
      </w:tr>
      <w:tr w:rsidR="00244F6B" w14:paraId="09652534" w14:textId="77777777" w:rsidTr="00573A0E">
        <w:trPr>
          <w:jc w:val="center"/>
        </w:trPr>
        <w:tc>
          <w:tcPr>
            <w:tcW w:w="1477" w:type="dxa"/>
          </w:tcPr>
          <w:p w14:paraId="71FCDA0D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92" w:type="dxa"/>
          </w:tcPr>
          <w:p w14:paraId="0C461BCA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.7</w:t>
            </w:r>
          </w:p>
        </w:tc>
        <w:tc>
          <w:tcPr>
            <w:tcW w:w="1480" w:type="dxa"/>
          </w:tcPr>
          <w:p w14:paraId="78A4B99E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6271ED2A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47A44D62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05397C60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40</w:t>
            </w:r>
          </w:p>
        </w:tc>
      </w:tr>
      <w:tr w:rsidR="00244F6B" w14:paraId="10296FDF" w14:textId="77777777" w:rsidTr="00573A0E">
        <w:trPr>
          <w:jc w:val="center"/>
        </w:trPr>
        <w:tc>
          <w:tcPr>
            <w:tcW w:w="1477" w:type="dxa"/>
          </w:tcPr>
          <w:p w14:paraId="0850E375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92" w:type="dxa"/>
          </w:tcPr>
          <w:p w14:paraId="2232AF63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80" w:type="dxa"/>
          </w:tcPr>
          <w:p w14:paraId="0D7F1F11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60D78832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4790C8C5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187308E8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</w:tr>
      <w:tr w:rsidR="00244F6B" w14:paraId="725870FD" w14:textId="77777777" w:rsidTr="00573A0E">
        <w:trPr>
          <w:jc w:val="center"/>
        </w:trPr>
        <w:tc>
          <w:tcPr>
            <w:tcW w:w="1477" w:type="dxa"/>
          </w:tcPr>
          <w:p w14:paraId="20B56B58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92" w:type="dxa"/>
          </w:tcPr>
          <w:p w14:paraId="6AE3E4AF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3</w:t>
            </w:r>
          </w:p>
        </w:tc>
        <w:tc>
          <w:tcPr>
            <w:tcW w:w="1480" w:type="dxa"/>
          </w:tcPr>
          <w:p w14:paraId="43C905FC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6" w:type="dxa"/>
          </w:tcPr>
          <w:p w14:paraId="11F76A7E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(1 liter)</w:t>
            </w:r>
          </w:p>
        </w:tc>
        <w:tc>
          <w:tcPr>
            <w:tcW w:w="1596" w:type="dxa"/>
          </w:tcPr>
          <w:p w14:paraId="5BBD245C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0 ml</w:t>
            </w:r>
          </w:p>
        </w:tc>
        <w:tc>
          <w:tcPr>
            <w:tcW w:w="1409" w:type="dxa"/>
          </w:tcPr>
          <w:p w14:paraId="0228CD4B" w14:textId="77777777" w:rsidR="00244F6B" w:rsidRDefault="00244F6B" w:rsidP="00BE0F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00</w:t>
            </w:r>
          </w:p>
        </w:tc>
      </w:tr>
    </w:tbl>
    <w:p w14:paraId="1E583CD4" w14:textId="2516B0F5" w:rsidR="00244F6B" w:rsidRPr="00244F6B" w:rsidRDefault="00244F6B" w:rsidP="00244F6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69DA374" w14:textId="77777777" w:rsidR="00546C1E" w:rsidRDefault="00546C1E" w:rsidP="00546C1E">
      <w:pPr>
        <w:pStyle w:val="ListParagraph"/>
        <w:numPr>
          <w:ilvl w:val="0"/>
          <w:numId w:val="16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sama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umu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 = a + b (x)</w:t>
      </w:r>
    </w:p>
    <w:p w14:paraId="08945696" w14:textId="63C06077" w:rsidR="00546C1E" w:rsidRDefault="00546C1E" w:rsidP="00546C1E">
      <w:pPr>
        <w:pStyle w:val="ListParagraph"/>
        <w:numPr>
          <w:ilvl w:val="0"/>
          <w:numId w:val="17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kibat</w:t>
      </w:r>
      <w:proofErr w:type="spellEnd"/>
    </w:p>
    <w:p w14:paraId="664190A4" w14:textId="5ECEDF5D" w:rsidR="0013062F" w:rsidRPr="0013062F" w:rsidRDefault="0013062F" w:rsidP="001A647D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Berapa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PPM (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Y)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apabila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5 </w:t>
      </w:r>
      <w:proofErr w:type="gramStart"/>
      <w:r w:rsidRPr="005A010C">
        <w:rPr>
          <w:rFonts w:ascii="Times New Roman" w:eastAsia="Times New Roman" w:hAnsi="Times New Roman" w:cs="Times New Roman"/>
          <w:sz w:val="24"/>
          <w:szCs w:val="24"/>
        </w:rPr>
        <w:t>ml</w:t>
      </w:r>
      <w:r w:rsidR="004644A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5A010C">
        <w:rPr>
          <w:rFonts w:ascii="Times New Roman" w:eastAsia="Times New Roman" w:hAnsi="Times New Roman" w:cs="Times New Roman"/>
          <w:sz w:val="24"/>
          <w:szCs w:val="24"/>
        </w:rPr>
        <w:t>?</w:t>
      </w:r>
      <w:proofErr w:type="gramEnd"/>
      <w:r w:rsidR="003C684A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Jadi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mencapai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4ml (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varriabel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x)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diprediksikan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ppm nutria yang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A010C">
        <w:rPr>
          <w:rFonts w:ascii="Times New Roman" w:eastAsia="Times New Roman" w:hAnsi="Times New Roman" w:cs="Times New Roman"/>
          <w:sz w:val="24"/>
          <w:szCs w:val="24"/>
        </w:rPr>
        <w:t>sebanyak</w:t>
      </w:r>
      <w:proofErr w:type="spellEnd"/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535FA">
        <w:rPr>
          <w:rFonts w:ascii="Times New Roman" w:eastAsia="Times New Roman" w:hAnsi="Times New Roman" w:cs="Times New Roman"/>
          <w:sz w:val="24"/>
          <w:szCs w:val="24"/>
        </w:rPr>
        <w:t>2000</w:t>
      </w:r>
      <w:r w:rsidRPr="005A010C">
        <w:rPr>
          <w:rFonts w:ascii="Times New Roman" w:eastAsia="Times New Roman" w:hAnsi="Times New Roman" w:cs="Times New Roman"/>
          <w:sz w:val="24"/>
          <w:szCs w:val="24"/>
        </w:rPr>
        <w:t xml:space="preserve"> PPM</w:t>
      </w:r>
      <w:r w:rsidR="008E26E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E26E9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8E26E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="008E26E9">
        <w:rPr>
          <w:rFonts w:ascii="Times New Roman" w:eastAsia="Times New Roman" w:hAnsi="Times New Roman" w:cs="Times New Roman"/>
          <w:sz w:val="24"/>
          <w:szCs w:val="24"/>
        </w:rPr>
        <w:t>20 liter</w:t>
      </w:r>
      <w:proofErr w:type="gramEnd"/>
      <w:r w:rsidR="008E26E9">
        <w:rPr>
          <w:rFonts w:ascii="Times New Roman" w:eastAsia="Times New Roman" w:hAnsi="Times New Roman" w:cs="Times New Roman"/>
          <w:sz w:val="24"/>
          <w:szCs w:val="24"/>
        </w:rPr>
        <w:t xml:space="preserve"> air</w:t>
      </w:r>
    </w:p>
    <w:p w14:paraId="58E91A10" w14:textId="073A3520" w:rsidR="00F13039" w:rsidRDefault="00623FD1" w:rsidP="005E2A95">
      <w:pPr>
        <w:pStyle w:val="ListParagraph"/>
        <w:numPr>
          <w:ilvl w:val="0"/>
          <w:numId w:val="35"/>
        </w:numPr>
        <w:spacing w:line="360" w:lineRule="auto"/>
        <w:ind w:left="1560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rediks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kibat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(x)</w:t>
      </w:r>
    </w:p>
    <w:p w14:paraId="5F14BC5A" w14:textId="566D1306" w:rsidR="003B2061" w:rsidRPr="0095552C" w:rsidRDefault="0095552C" w:rsidP="003B206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5552C">
        <w:rPr>
          <w:rFonts w:ascii="Times New Roman" w:hAnsi="Times New Roman" w:cs="Times New Roman"/>
          <w:sz w:val="24"/>
          <w:szCs w:val="24"/>
        </w:rPr>
        <w:t xml:space="preserve">Table </w:t>
      </w:r>
      <w:r>
        <w:rPr>
          <w:rFonts w:ascii="Times New Roman" w:hAnsi="Times New Roman" w:cs="Times New Roman"/>
          <w:sz w:val="24"/>
          <w:szCs w:val="24"/>
        </w:rPr>
        <w:t xml:space="preserve">5.17 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Predi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ibat</w:t>
      </w:r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42"/>
        <w:gridCol w:w="1183"/>
        <w:gridCol w:w="2460"/>
        <w:gridCol w:w="1362"/>
        <w:gridCol w:w="1764"/>
      </w:tblGrid>
      <w:tr w:rsidR="00623FD1" w14:paraId="3DEBD3D8" w14:textId="77777777" w:rsidTr="00BE0FAB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15D4C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50C97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iable X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0F0D9" w14:textId="79A76B36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sam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 w:rsidR="000C3BC5">
              <w:rPr>
                <w:rFonts w:ascii="Times New Roman" w:hAnsi="Times New Roman" w:cs="Times New Roman"/>
                <w:sz w:val="24"/>
                <w:szCs w:val="24"/>
              </w:rPr>
              <w:t>Sederana</w:t>
            </w:r>
            <w:proofErr w:type="spellEnd"/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46F34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ter Air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0AE478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akto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ibat</w:t>
            </w:r>
            <w:proofErr w:type="spellEnd"/>
          </w:p>
        </w:tc>
      </w:tr>
      <w:tr w:rsidR="00623FD1" w14:paraId="2587239F" w14:textId="77777777" w:rsidTr="00BE0FAB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ACFE0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58603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ml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FF6D" w14:textId="2D4595FC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= </w:t>
            </w:r>
            <w:r w:rsidR="00A463BE">
              <w:rPr>
                <w:rFonts w:ascii="Times New Roman" w:hAnsi="Times New Roman" w:cs="Times New Roman"/>
                <w:sz w:val="24"/>
                <w:szCs w:val="24"/>
              </w:rPr>
              <w:t>9.09</w:t>
            </w:r>
          </w:p>
          <w:p w14:paraId="772DC65F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3220192F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2DE7E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E4704" w14:textId="6448CC95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00</w:t>
            </w:r>
            <w:r w:rsidR="00A463BE"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pm</w:t>
            </w:r>
          </w:p>
        </w:tc>
      </w:tr>
      <w:tr w:rsidR="00623FD1" w14:paraId="355B1493" w14:textId="77777777" w:rsidTr="00FB4710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E42F5" w14:textId="7BD6D81F" w:rsidR="00623FD1" w:rsidRDefault="008E3D3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0B93AF" w14:textId="0BC8F389" w:rsidR="00623FD1" w:rsidRDefault="00FB4710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="00623FD1">
              <w:rPr>
                <w:rFonts w:ascii="Times New Roman" w:hAnsi="Times New Roman" w:cs="Times New Roman"/>
                <w:sz w:val="24"/>
                <w:szCs w:val="24"/>
              </w:rPr>
              <w:t xml:space="preserve"> ml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E521E5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= 9.09</w:t>
            </w:r>
          </w:p>
          <w:p w14:paraId="5F522BB3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2114A9C0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C0E4F8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1CDD1A" w14:textId="7CB72D5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</w:t>
            </w:r>
            <w:r w:rsidR="00A7089D">
              <w:rPr>
                <w:rFonts w:ascii="Times New Roman" w:hAnsi="Times New Roman" w:cs="Times New Roman"/>
                <w:sz w:val="24"/>
                <w:szCs w:val="24"/>
              </w:rPr>
              <w:t>800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pm</w:t>
            </w:r>
          </w:p>
        </w:tc>
      </w:tr>
      <w:tr w:rsidR="00623FD1" w14:paraId="5D1EBC62" w14:textId="77777777" w:rsidTr="00FB4710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311510" w14:textId="102D2FFB" w:rsidR="00623FD1" w:rsidRDefault="008E3D3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01A922" w14:textId="07C6292D" w:rsidR="00623FD1" w:rsidRDefault="00440F73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7 </w:t>
            </w:r>
            <w:r w:rsidR="00623FD1"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63667A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= 9.09</w:t>
            </w:r>
          </w:p>
          <w:p w14:paraId="6B5F42E4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32EC68E9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281800C" w14:textId="11B49E99" w:rsidR="00623FD1" w:rsidRDefault="00440F73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1A1830" w14:textId="00726BAD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B2898">
              <w:rPr>
                <w:rFonts w:ascii="Times New Roman" w:hAnsi="Times New Roman" w:cs="Times New Roman"/>
                <w:sz w:val="24"/>
                <w:szCs w:val="24"/>
              </w:rPr>
              <w:t>140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pm</w:t>
            </w:r>
          </w:p>
        </w:tc>
      </w:tr>
      <w:tr w:rsidR="00623FD1" w14:paraId="76DA2994" w14:textId="77777777" w:rsidTr="00FB4710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DD85C" w14:textId="797FC7BE" w:rsidR="00623FD1" w:rsidRDefault="008E3D3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D23CAE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ml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1A3222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= 9.09</w:t>
            </w:r>
          </w:p>
          <w:p w14:paraId="68022781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5507403B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380C2D" w14:textId="29CA018F" w:rsidR="00623FD1" w:rsidRDefault="009D568F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37CDAD" w14:textId="50A812DF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D568F">
              <w:rPr>
                <w:rFonts w:ascii="Times New Roman" w:hAnsi="Times New Roman" w:cs="Times New Roman"/>
                <w:sz w:val="24"/>
                <w:szCs w:val="24"/>
              </w:rPr>
              <w:t>100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pm</w:t>
            </w:r>
          </w:p>
        </w:tc>
      </w:tr>
      <w:tr w:rsidR="00623FD1" w14:paraId="2F4143E8" w14:textId="77777777" w:rsidTr="00FB4710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A1AC3" w14:textId="52CB544D" w:rsidR="00623FD1" w:rsidRDefault="008E3D3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617864" w14:textId="314190D4" w:rsidR="00623FD1" w:rsidRDefault="00C0716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3</w:t>
            </w:r>
            <w:r w:rsidR="00623FD1">
              <w:rPr>
                <w:rFonts w:ascii="Times New Roman" w:hAnsi="Times New Roman" w:cs="Times New Roman"/>
                <w:sz w:val="24"/>
                <w:szCs w:val="24"/>
              </w:rPr>
              <w:t xml:space="preserve"> ml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B261F2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= 9.09</w:t>
            </w:r>
          </w:p>
          <w:p w14:paraId="176451D7" w14:textId="77777777" w:rsidR="00FB4710" w:rsidRDefault="00FB4710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3B4361BF" w14:textId="77777777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309AA3D" w14:textId="41138CE3" w:rsidR="00623FD1" w:rsidRDefault="00C0716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D4B56F" w14:textId="695DD758" w:rsidR="00623FD1" w:rsidRDefault="00623FD1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0716A">
              <w:rPr>
                <w:rFonts w:ascii="Times New Roman" w:hAnsi="Times New Roman" w:cs="Times New Roman"/>
                <w:sz w:val="24"/>
                <w:szCs w:val="24"/>
              </w:rPr>
              <w:t>60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pm</w:t>
            </w:r>
          </w:p>
        </w:tc>
      </w:tr>
      <w:tr w:rsidR="00C0716A" w14:paraId="623491BF" w14:textId="77777777" w:rsidTr="00FB4710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6830D" w14:textId="15C83105" w:rsidR="00C0716A" w:rsidRDefault="00C0716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6E42F7" w14:textId="3B3BFA4D" w:rsidR="00C0716A" w:rsidRDefault="00C0716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3 ml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0B7DC1" w14:textId="77777777" w:rsidR="00C0716A" w:rsidRDefault="00C0716A" w:rsidP="00C0716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= 9.09</w:t>
            </w:r>
          </w:p>
          <w:p w14:paraId="3C0BF53E" w14:textId="023E229C" w:rsidR="00C0716A" w:rsidRDefault="00C0716A" w:rsidP="00FB471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</w:tc>
        <w:tc>
          <w:tcPr>
            <w:tcW w:w="1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CC1A80" w14:textId="2745CD0A" w:rsidR="00C0716A" w:rsidRDefault="00C0716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216535" w14:textId="0CCB616A" w:rsidR="00C0716A" w:rsidRDefault="00C0716A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009 PPM</w:t>
            </w:r>
          </w:p>
        </w:tc>
      </w:tr>
    </w:tbl>
    <w:p w14:paraId="449E138E" w14:textId="7F60F6F7" w:rsidR="00042FE2" w:rsidRPr="0026163B" w:rsidRDefault="00042FE2" w:rsidP="0099652B">
      <w:pPr>
        <w:pStyle w:val="ListParagraph"/>
        <w:numPr>
          <w:ilvl w:val="0"/>
          <w:numId w:val="35"/>
        </w:numPr>
        <w:spacing w:after="0" w:line="360" w:lineRule="auto"/>
        <w:ind w:left="1560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6163B">
        <w:rPr>
          <w:rFonts w:ascii="Times New Roman" w:hAnsi="Times New Roman" w:cs="Times New Roman"/>
          <w:b/>
          <w:sz w:val="24"/>
          <w:szCs w:val="24"/>
        </w:rPr>
        <w:t>Prediksi</w:t>
      </w:r>
      <w:proofErr w:type="spellEnd"/>
      <w:r w:rsidRPr="0026163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26163B">
        <w:rPr>
          <w:rFonts w:ascii="Times New Roman" w:hAnsi="Times New Roman" w:cs="Times New Roman"/>
          <w:b/>
          <w:sz w:val="24"/>
          <w:szCs w:val="24"/>
        </w:rPr>
        <w:t>Faktor</w:t>
      </w:r>
      <w:proofErr w:type="spellEnd"/>
      <w:r w:rsidRPr="0026163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26163B">
        <w:rPr>
          <w:rFonts w:ascii="Times New Roman" w:hAnsi="Times New Roman" w:cs="Times New Roman"/>
          <w:b/>
          <w:sz w:val="24"/>
          <w:szCs w:val="24"/>
        </w:rPr>
        <w:t>Penyebab</w:t>
      </w:r>
      <w:proofErr w:type="spellEnd"/>
      <w:r w:rsidRPr="0026163B">
        <w:rPr>
          <w:rFonts w:ascii="Times New Roman" w:hAnsi="Times New Roman" w:cs="Times New Roman"/>
          <w:b/>
          <w:sz w:val="24"/>
          <w:szCs w:val="24"/>
        </w:rPr>
        <w:t xml:space="preserve"> (y)</w:t>
      </w:r>
    </w:p>
    <w:p w14:paraId="43206955" w14:textId="2D558362" w:rsidR="00804145" w:rsidRPr="000240A9" w:rsidRDefault="006274FD" w:rsidP="000240A9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Berapa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perml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liter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0240A9">
        <w:rPr>
          <w:rFonts w:ascii="Times New Roman" w:eastAsia="Times New Roman" w:hAnsi="Times New Roman" w:cs="Times New Roman"/>
          <w:sz w:val="24"/>
          <w:szCs w:val="24"/>
        </w:rPr>
        <w:t>bernilai</w:t>
      </w:r>
      <w:proofErr w:type="spellEnd"/>
      <w:r w:rsidRPr="000240A9">
        <w:rPr>
          <w:rFonts w:ascii="Times New Roman" w:eastAsia="Times New Roman" w:hAnsi="Times New Roman" w:cs="Times New Roman"/>
          <w:sz w:val="24"/>
          <w:szCs w:val="24"/>
        </w:rPr>
        <w:t xml:space="preserve"> 800 ppm</w:t>
      </w:r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?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Jadi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ppm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mencapai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800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perml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>addalah</w:t>
      </w:r>
      <w:proofErr w:type="spellEnd"/>
      <w:r w:rsidR="00804145" w:rsidRPr="000240A9">
        <w:rPr>
          <w:rFonts w:ascii="Times New Roman" w:eastAsia="Times New Roman" w:hAnsi="Times New Roman" w:cs="Times New Roman"/>
          <w:sz w:val="24"/>
          <w:szCs w:val="24"/>
        </w:rPr>
        <w:t xml:space="preserve"> 5ml</w:t>
      </w:r>
    </w:p>
    <w:p w14:paraId="5A63FFF3" w14:textId="59B64058" w:rsidR="006274FD" w:rsidRPr="00121467" w:rsidRDefault="00222D05" w:rsidP="00222D05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Table 5.18 Hasi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(y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42"/>
        <w:gridCol w:w="1183"/>
        <w:gridCol w:w="2948"/>
        <w:gridCol w:w="2693"/>
      </w:tblGrid>
      <w:tr w:rsidR="00B60894" w14:paraId="38E92555" w14:textId="77777777" w:rsidTr="00331C1A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40985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DEC8F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iable Y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098BC" w14:textId="5A53A483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sam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gre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ini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derhan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022F0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ama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akto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yebab</w:t>
            </w:r>
            <w:proofErr w:type="spellEnd"/>
          </w:p>
        </w:tc>
      </w:tr>
      <w:tr w:rsidR="00B60894" w14:paraId="4179D196" w14:textId="77777777" w:rsidTr="00331C1A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A070B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D10AE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00 PPM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5BB53" w14:textId="4F544BC3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= </w:t>
            </w:r>
            <w:r w:rsidR="006907A9">
              <w:rPr>
                <w:rFonts w:ascii="Times New Roman" w:hAnsi="Times New Roman" w:cs="Times New Roman"/>
                <w:sz w:val="24"/>
                <w:szCs w:val="24"/>
              </w:rPr>
              <w:t>9.09</w:t>
            </w:r>
          </w:p>
          <w:p w14:paraId="7BA0505E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503811AB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AC024" w14:textId="1B3F0819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C204E"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l</w:t>
            </w:r>
          </w:p>
        </w:tc>
      </w:tr>
      <w:tr w:rsidR="00B60894" w14:paraId="165D4169" w14:textId="77777777" w:rsidTr="005C204E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A3D48" w14:textId="5122E9DA" w:rsidR="00B60894" w:rsidRDefault="00B134EB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BDF288" w14:textId="1832E2D2" w:rsidR="00B60894" w:rsidRDefault="00E67D6C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  <w:r w:rsidR="00B6089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352E">
              <w:rPr>
                <w:rFonts w:ascii="Times New Roman" w:hAnsi="Times New Roman" w:cs="Times New Roman"/>
                <w:sz w:val="24"/>
                <w:szCs w:val="24"/>
              </w:rPr>
              <w:t>PPM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0E4384" w14:textId="351EAA0D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= </w:t>
            </w:r>
            <w:r w:rsidR="006907A9">
              <w:rPr>
                <w:rFonts w:ascii="Times New Roman" w:hAnsi="Times New Roman" w:cs="Times New Roman"/>
                <w:sz w:val="24"/>
                <w:szCs w:val="24"/>
              </w:rPr>
              <w:t>9.0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5B40FF62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67924A09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2F29A3" w14:textId="2E4D92E1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67D6C">
              <w:rPr>
                <w:rFonts w:ascii="Times New Roman" w:hAnsi="Times New Roman" w:cs="Times New Roman"/>
                <w:sz w:val="24"/>
                <w:szCs w:val="24"/>
              </w:rPr>
              <w:t>5.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67716"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</w:tr>
      <w:tr w:rsidR="00B60894" w14:paraId="45A09FA4" w14:textId="77777777" w:rsidTr="005C204E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321E7" w14:textId="0C3F5E67" w:rsidR="00B60894" w:rsidRDefault="00B134EB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7585CB5" w14:textId="37626201" w:rsidR="00B60894" w:rsidRDefault="00E67D6C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00</w:t>
            </w:r>
            <w:r w:rsidR="00B6089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352E">
              <w:rPr>
                <w:rFonts w:ascii="Times New Roman" w:hAnsi="Times New Roman" w:cs="Times New Roman"/>
                <w:sz w:val="24"/>
                <w:szCs w:val="24"/>
              </w:rPr>
              <w:t>PPM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E951AA" w14:textId="601EF155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= </w:t>
            </w:r>
            <w:r w:rsidR="006907A9">
              <w:rPr>
                <w:rFonts w:ascii="Times New Roman" w:hAnsi="Times New Roman" w:cs="Times New Roman"/>
                <w:sz w:val="24"/>
                <w:szCs w:val="24"/>
              </w:rPr>
              <w:t>9.09</w:t>
            </w:r>
          </w:p>
          <w:p w14:paraId="18EEAC4B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1754824E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17A1A3" w14:textId="10599E7B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67D6C">
              <w:rPr>
                <w:rFonts w:ascii="Times New Roman" w:hAnsi="Times New Roman" w:cs="Times New Roman"/>
                <w:sz w:val="24"/>
                <w:szCs w:val="24"/>
              </w:rPr>
              <w:t>7.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828BC"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</w:tr>
      <w:tr w:rsidR="00B60894" w14:paraId="71DE4BEC" w14:textId="77777777" w:rsidTr="005C204E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91D9C" w14:textId="521F12D6" w:rsidR="00B60894" w:rsidRDefault="00B134EB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91CB00" w14:textId="24B93F0A" w:rsidR="00B60894" w:rsidRDefault="00832E69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40</w:t>
            </w:r>
            <w:r w:rsidR="00B6089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352E">
              <w:rPr>
                <w:rFonts w:ascii="Times New Roman" w:hAnsi="Times New Roman" w:cs="Times New Roman"/>
                <w:sz w:val="24"/>
                <w:szCs w:val="24"/>
              </w:rPr>
              <w:t>PPM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25BD54" w14:textId="62571454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= </w:t>
            </w:r>
            <w:r w:rsidR="006907A9">
              <w:rPr>
                <w:rFonts w:ascii="Times New Roman" w:hAnsi="Times New Roman" w:cs="Times New Roman"/>
                <w:sz w:val="24"/>
                <w:szCs w:val="24"/>
              </w:rPr>
              <w:t>9.0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6ADD22CB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408CB970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B2C28B" w14:textId="5DEAA284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32E69">
              <w:rPr>
                <w:rFonts w:ascii="Times New Roman" w:hAnsi="Times New Roman" w:cs="Times New Roman"/>
                <w:sz w:val="24"/>
                <w:szCs w:val="24"/>
              </w:rPr>
              <w:t>7.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352E"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</w:tr>
      <w:tr w:rsidR="00B60894" w14:paraId="3BE55B64" w14:textId="77777777" w:rsidTr="005C204E">
        <w:trPr>
          <w:jc w:val="center"/>
        </w:trPr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39FA2" w14:textId="00CE86BB" w:rsidR="00B60894" w:rsidRDefault="00B134EB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3DFF048" w14:textId="0173F75F" w:rsidR="00B60894" w:rsidRDefault="00744D8D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90</w:t>
            </w:r>
            <w:r w:rsidR="00B6089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352E">
              <w:rPr>
                <w:rFonts w:ascii="Times New Roman" w:hAnsi="Times New Roman" w:cs="Times New Roman"/>
                <w:sz w:val="24"/>
                <w:szCs w:val="24"/>
              </w:rPr>
              <w:t>PPM</w:t>
            </w:r>
          </w:p>
        </w:tc>
        <w:tc>
          <w:tcPr>
            <w:tcW w:w="2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11B952" w14:textId="5ADC68B9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= </w:t>
            </w:r>
            <w:r w:rsidR="006907A9">
              <w:rPr>
                <w:rFonts w:ascii="Times New Roman" w:hAnsi="Times New Roman" w:cs="Times New Roman"/>
                <w:sz w:val="24"/>
                <w:szCs w:val="24"/>
              </w:rPr>
              <w:t>9.09</w:t>
            </w:r>
          </w:p>
          <w:p w14:paraId="7FFF5D58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 = 200</w:t>
            </w:r>
          </w:p>
          <w:p w14:paraId="02AD0204" w14:textId="77777777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330F79" w14:textId="64DB24B1" w:rsidR="00B60894" w:rsidRDefault="00B60894" w:rsidP="00BE0F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44D8D">
              <w:rPr>
                <w:rFonts w:ascii="Times New Roman" w:hAnsi="Times New Roman" w:cs="Times New Roman"/>
                <w:sz w:val="24"/>
                <w:szCs w:val="24"/>
              </w:rPr>
              <w:t>5.59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53862">
              <w:rPr>
                <w:rFonts w:ascii="Times New Roman" w:hAnsi="Times New Roman" w:cs="Times New Roman"/>
                <w:sz w:val="24"/>
                <w:szCs w:val="24"/>
              </w:rPr>
              <w:t>ml</w:t>
            </w:r>
          </w:p>
        </w:tc>
      </w:tr>
    </w:tbl>
    <w:p w14:paraId="056FADD7" w14:textId="34394CAB" w:rsidR="00546C1E" w:rsidRDefault="00546C1E" w:rsidP="0086241E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sectPr w:rsidR="00546C1E" w:rsidSect="001103CF">
      <w:pgSz w:w="11906" w:h="16838" w:code="9"/>
      <w:pgMar w:top="2268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C68BA"/>
    <w:multiLevelType w:val="hybridMultilevel"/>
    <w:tmpl w:val="8654CB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820171"/>
    <w:multiLevelType w:val="hybridMultilevel"/>
    <w:tmpl w:val="EF3219EA"/>
    <w:lvl w:ilvl="0" w:tplc="A888F4E8">
      <w:start w:val="1"/>
      <w:numFmt w:val="decimal"/>
      <w:lvlText w:val="5.7.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D626E6"/>
    <w:multiLevelType w:val="hybridMultilevel"/>
    <w:tmpl w:val="6340EA3C"/>
    <w:lvl w:ilvl="0" w:tplc="B32C14EE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54265D2"/>
    <w:multiLevelType w:val="hybridMultilevel"/>
    <w:tmpl w:val="E040AF4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8C721E"/>
    <w:multiLevelType w:val="hybridMultilevel"/>
    <w:tmpl w:val="4C9086D0"/>
    <w:lvl w:ilvl="0" w:tplc="A888F4E8">
      <w:start w:val="1"/>
      <w:numFmt w:val="decimal"/>
      <w:lvlText w:val="5.7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6A3198D"/>
    <w:multiLevelType w:val="hybridMultilevel"/>
    <w:tmpl w:val="35F4587A"/>
    <w:lvl w:ilvl="0" w:tplc="C0AAAC66">
      <w:start w:val="1"/>
      <w:numFmt w:val="decimal"/>
      <w:lvlText w:val="5.2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74F646E"/>
    <w:multiLevelType w:val="hybridMultilevel"/>
    <w:tmpl w:val="E040AF4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715191"/>
    <w:multiLevelType w:val="hybridMultilevel"/>
    <w:tmpl w:val="E04EA7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C427EB"/>
    <w:multiLevelType w:val="multilevel"/>
    <w:tmpl w:val="25A0B3C6"/>
    <w:lvl w:ilvl="0">
      <w:start w:val="3"/>
      <w:numFmt w:val="decimal"/>
      <w:lvlText w:val="%1."/>
      <w:lvlJc w:val="left"/>
      <w:pPr>
        <w:tabs>
          <w:tab w:val="num" w:pos="707"/>
        </w:tabs>
        <w:ind w:left="707" w:hanging="283"/>
      </w:pPr>
      <w:rPr>
        <w:rFonts w:hint="default"/>
        <w:b/>
        <w:i w:val="0"/>
      </w:rPr>
    </w:lvl>
    <w:lvl w:ilvl="1">
      <w:start w:val="2"/>
      <w:numFmt w:val="decimal"/>
      <w:lvlText w:val="%2."/>
      <w:lvlJc w:val="left"/>
      <w:pPr>
        <w:tabs>
          <w:tab w:val="num" w:pos="1414"/>
        </w:tabs>
        <w:ind w:left="1414" w:hanging="283"/>
      </w:pPr>
      <w:rPr>
        <w:rFonts w:hint="default"/>
        <w:b/>
        <w:i w:val="0"/>
      </w:rPr>
    </w:lvl>
    <w:lvl w:ilvl="2">
      <w:start w:val="1"/>
      <w:numFmt w:val="decimal"/>
      <w:lvlText w:val="%3."/>
      <w:lvlJc w:val="left"/>
      <w:pPr>
        <w:tabs>
          <w:tab w:val="num" w:pos="2121"/>
        </w:tabs>
        <w:ind w:left="2121" w:hanging="283"/>
      </w:pPr>
      <w:rPr>
        <w:rFonts w:hint="default"/>
        <w:b/>
        <w:i w:val="0"/>
      </w:rPr>
    </w:lvl>
    <w:lvl w:ilvl="3">
      <w:start w:val="1"/>
      <w:numFmt w:val="decimal"/>
      <w:lvlText w:val="%4."/>
      <w:lvlJc w:val="left"/>
      <w:pPr>
        <w:tabs>
          <w:tab w:val="num" w:pos="2828"/>
        </w:tabs>
        <w:ind w:left="2828" w:hanging="283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535"/>
        </w:tabs>
        <w:ind w:left="3535" w:hanging="283"/>
      </w:pPr>
      <w:rPr>
        <w:rFonts w:hint="default"/>
        <w:i w:val="0"/>
      </w:rPr>
    </w:lvl>
    <w:lvl w:ilvl="5">
      <w:start w:val="1"/>
      <w:numFmt w:val="decimal"/>
      <w:lvlText w:val="%6."/>
      <w:lvlJc w:val="left"/>
      <w:pPr>
        <w:tabs>
          <w:tab w:val="num" w:pos="4242"/>
        </w:tabs>
        <w:ind w:left="4242" w:hanging="283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949"/>
        </w:tabs>
        <w:ind w:left="4949" w:hanging="283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656"/>
        </w:tabs>
        <w:ind w:left="5656" w:hanging="283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363"/>
        </w:tabs>
        <w:ind w:left="6363" w:hanging="283"/>
      </w:pPr>
      <w:rPr>
        <w:rFonts w:hint="default"/>
      </w:rPr>
    </w:lvl>
  </w:abstractNum>
  <w:abstractNum w:abstractNumId="9" w15:restartNumberingAfterBreak="0">
    <w:nsid w:val="1ECC27BA"/>
    <w:multiLevelType w:val="hybridMultilevel"/>
    <w:tmpl w:val="6E88ED48"/>
    <w:lvl w:ilvl="0" w:tplc="15584708">
      <w:start w:val="1"/>
      <w:numFmt w:val="decimal"/>
      <w:lvlText w:val="5.3.%1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0" w15:restartNumberingAfterBreak="0">
    <w:nsid w:val="243A0140"/>
    <w:multiLevelType w:val="hybridMultilevel"/>
    <w:tmpl w:val="2FBCA6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E530C7"/>
    <w:multiLevelType w:val="hybridMultilevel"/>
    <w:tmpl w:val="5DD06A92"/>
    <w:lvl w:ilvl="0" w:tplc="79A64568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5AC7A59"/>
    <w:multiLevelType w:val="hybridMultilevel"/>
    <w:tmpl w:val="90B29CB6"/>
    <w:lvl w:ilvl="0" w:tplc="920ECCFC">
      <w:start w:val="1"/>
      <w:numFmt w:val="decimal"/>
      <w:lvlText w:val="%1."/>
      <w:lvlJc w:val="left"/>
      <w:pPr>
        <w:ind w:left="1800" w:hanging="360"/>
      </w:pPr>
      <w:rPr>
        <w:rFonts w:ascii="Times New Roman" w:eastAsiaTheme="minorHAnsi" w:hAnsi="Times New Roman" w:cs="Times New Roman"/>
        <w:b/>
        <w:i w:val="0"/>
      </w:rPr>
    </w:lvl>
    <w:lvl w:ilvl="1" w:tplc="04210019">
      <w:start w:val="1"/>
      <w:numFmt w:val="lowerLetter"/>
      <w:lvlText w:val="%2."/>
      <w:lvlJc w:val="left"/>
      <w:pPr>
        <w:ind w:left="2520" w:hanging="360"/>
      </w:pPr>
    </w:lvl>
    <w:lvl w:ilvl="2" w:tplc="0421001B">
      <w:start w:val="1"/>
      <w:numFmt w:val="lowerRoman"/>
      <w:lvlText w:val="%3."/>
      <w:lvlJc w:val="right"/>
      <w:pPr>
        <w:ind w:left="3240" w:hanging="180"/>
      </w:pPr>
    </w:lvl>
    <w:lvl w:ilvl="3" w:tplc="0421000F">
      <w:start w:val="1"/>
      <w:numFmt w:val="decimal"/>
      <w:lvlText w:val="%4."/>
      <w:lvlJc w:val="left"/>
      <w:pPr>
        <w:ind w:left="3960" w:hanging="360"/>
      </w:pPr>
    </w:lvl>
    <w:lvl w:ilvl="4" w:tplc="04210019">
      <w:start w:val="1"/>
      <w:numFmt w:val="lowerLetter"/>
      <w:lvlText w:val="%5."/>
      <w:lvlJc w:val="left"/>
      <w:pPr>
        <w:ind w:left="4680" w:hanging="360"/>
      </w:pPr>
    </w:lvl>
    <w:lvl w:ilvl="5" w:tplc="0421001B">
      <w:start w:val="1"/>
      <w:numFmt w:val="lowerRoman"/>
      <w:lvlText w:val="%6."/>
      <w:lvlJc w:val="right"/>
      <w:pPr>
        <w:ind w:left="5400" w:hanging="180"/>
      </w:pPr>
    </w:lvl>
    <w:lvl w:ilvl="6" w:tplc="0421000F">
      <w:start w:val="1"/>
      <w:numFmt w:val="decimal"/>
      <w:lvlText w:val="%7."/>
      <w:lvlJc w:val="left"/>
      <w:pPr>
        <w:ind w:left="6120" w:hanging="360"/>
      </w:pPr>
    </w:lvl>
    <w:lvl w:ilvl="7" w:tplc="04210019">
      <w:start w:val="1"/>
      <w:numFmt w:val="lowerLetter"/>
      <w:lvlText w:val="%8."/>
      <w:lvlJc w:val="left"/>
      <w:pPr>
        <w:ind w:left="6840" w:hanging="360"/>
      </w:pPr>
    </w:lvl>
    <w:lvl w:ilvl="8" w:tplc="0421001B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2AF814E9"/>
    <w:multiLevelType w:val="hybridMultilevel"/>
    <w:tmpl w:val="5510B0A2"/>
    <w:lvl w:ilvl="0" w:tplc="1C40499C">
      <w:start w:val="1"/>
      <w:numFmt w:val="decimal"/>
      <w:lvlText w:val="5.%1"/>
      <w:lvlJc w:val="left"/>
      <w:pPr>
        <w:ind w:left="720" w:hanging="360"/>
      </w:pPr>
      <w:rPr>
        <w:rFonts w:hint="default"/>
        <w:b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B615BB9"/>
    <w:multiLevelType w:val="hybridMultilevel"/>
    <w:tmpl w:val="91980D9C"/>
    <w:lvl w:ilvl="0" w:tplc="8B54ACAE">
      <w:start w:val="1"/>
      <w:numFmt w:val="decimal"/>
      <w:lvlText w:val="5.%1"/>
      <w:lvlJc w:val="left"/>
      <w:pPr>
        <w:ind w:left="720" w:hanging="360"/>
      </w:pPr>
      <w:rPr>
        <w:rFonts w:hint="default"/>
        <w:b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890A98"/>
    <w:multiLevelType w:val="hybridMultilevel"/>
    <w:tmpl w:val="3620B90A"/>
    <w:lvl w:ilvl="0" w:tplc="2AA459E0">
      <w:start w:val="1"/>
      <w:numFmt w:val="decimal"/>
      <w:lvlText w:val="5.1.%1"/>
      <w:lvlJc w:val="left"/>
      <w:pPr>
        <w:ind w:left="1800" w:hanging="360"/>
      </w:pPr>
      <w:rPr>
        <w:rFonts w:hint="default"/>
        <w:b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A454D9"/>
    <w:multiLevelType w:val="multilevel"/>
    <w:tmpl w:val="25A0B3C6"/>
    <w:lvl w:ilvl="0">
      <w:start w:val="3"/>
      <w:numFmt w:val="decimal"/>
      <w:lvlText w:val="%1."/>
      <w:lvlJc w:val="left"/>
      <w:pPr>
        <w:tabs>
          <w:tab w:val="num" w:pos="707"/>
        </w:tabs>
        <w:ind w:left="707" w:hanging="283"/>
      </w:pPr>
      <w:rPr>
        <w:rFonts w:hint="default"/>
        <w:b/>
        <w:i w:val="0"/>
      </w:rPr>
    </w:lvl>
    <w:lvl w:ilvl="1">
      <w:start w:val="2"/>
      <w:numFmt w:val="decimal"/>
      <w:lvlText w:val="%2."/>
      <w:lvlJc w:val="left"/>
      <w:pPr>
        <w:tabs>
          <w:tab w:val="num" w:pos="1414"/>
        </w:tabs>
        <w:ind w:left="1414" w:hanging="283"/>
      </w:pPr>
      <w:rPr>
        <w:rFonts w:hint="default"/>
        <w:b/>
        <w:i w:val="0"/>
      </w:rPr>
    </w:lvl>
    <w:lvl w:ilvl="2">
      <w:start w:val="1"/>
      <w:numFmt w:val="decimal"/>
      <w:lvlText w:val="%3."/>
      <w:lvlJc w:val="left"/>
      <w:pPr>
        <w:tabs>
          <w:tab w:val="num" w:pos="2121"/>
        </w:tabs>
        <w:ind w:left="2121" w:hanging="283"/>
      </w:pPr>
      <w:rPr>
        <w:rFonts w:hint="default"/>
        <w:b/>
        <w:i w:val="0"/>
      </w:rPr>
    </w:lvl>
    <w:lvl w:ilvl="3">
      <w:start w:val="1"/>
      <w:numFmt w:val="decimal"/>
      <w:lvlText w:val="%4."/>
      <w:lvlJc w:val="left"/>
      <w:pPr>
        <w:tabs>
          <w:tab w:val="num" w:pos="2828"/>
        </w:tabs>
        <w:ind w:left="2828" w:hanging="283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535"/>
        </w:tabs>
        <w:ind w:left="3535" w:hanging="283"/>
      </w:pPr>
      <w:rPr>
        <w:rFonts w:hint="default"/>
        <w:i w:val="0"/>
      </w:rPr>
    </w:lvl>
    <w:lvl w:ilvl="5">
      <w:start w:val="1"/>
      <w:numFmt w:val="decimal"/>
      <w:lvlText w:val="%6."/>
      <w:lvlJc w:val="left"/>
      <w:pPr>
        <w:tabs>
          <w:tab w:val="num" w:pos="4242"/>
        </w:tabs>
        <w:ind w:left="4242" w:hanging="283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949"/>
        </w:tabs>
        <w:ind w:left="4949" w:hanging="283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656"/>
        </w:tabs>
        <w:ind w:left="5656" w:hanging="283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363"/>
        </w:tabs>
        <w:ind w:left="6363" w:hanging="283"/>
      </w:pPr>
      <w:rPr>
        <w:rFonts w:hint="default"/>
      </w:rPr>
    </w:lvl>
  </w:abstractNum>
  <w:abstractNum w:abstractNumId="17" w15:restartNumberingAfterBreak="0">
    <w:nsid w:val="38B23CCD"/>
    <w:multiLevelType w:val="hybridMultilevel"/>
    <w:tmpl w:val="8E5E3422"/>
    <w:lvl w:ilvl="0" w:tplc="15584708">
      <w:start w:val="1"/>
      <w:numFmt w:val="decimal"/>
      <w:lvlText w:val="5.3.%1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DB74E4"/>
    <w:multiLevelType w:val="hybridMultilevel"/>
    <w:tmpl w:val="E2CC6488"/>
    <w:lvl w:ilvl="0" w:tplc="A55E875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BEA3FDC"/>
    <w:multiLevelType w:val="hybridMultilevel"/>
    <w:tmpl w:val="C72439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ECA7AF7"/>
    <w:multiLevelType w:val="hybridMultilevel"/>
    <w:tmpl w:val="35F4587A"/>
    <w:lvl w:ilvl="0" w:tplc="C0AAAC66">
      <w:start w:val="1"/>
      <w:numFmt w:val="decimal"/>
      <w:lvlText w:val="5.2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00B170E"/>
    <w:multiLevelType w:val="hybridMultilevel"/>
    <w:tmpl w:val="879E43BC"/>
    <w:lvl w:ilvl="0" w:tplc="027EDA48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B328B6"/>
    <w:multiLevelType w:val="hybridMultilevel"/>
    <w:tmpl w:val="3460A462"/>
    <w:lvl w:ilvl="0" w:tplc="1234AE7A">
      <w:start w:val="1"/>
      <w:numFmt w:val="upperLetter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8873724"/>
    <w:multiLevelType w:val="hybridMultilevel"/>
    <w:tmpl w:val="99F604AA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49D82A88"/>
    <w:multiLevelType w:val="hybridMultilevel"/>
    <w:tmpl w:val="E41EE23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A2527FF"/>
    <w:multiLevelType w:val="hybridMultilevel"/>
    <w:tmpl w:val="7F08B89A"/>
    <w:lvl w:ilvl="0" w:tplc="E08CE7D6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4D1853BE"/>
    <w:multiLevelType w:val="hybridMultilevel"/>
    <w:tmpl w:val="566E3060"/>
    <w:lvl w:ilvl="0" w:tplc="E46C8DB4">
      <w:start w:val="1"/>
      <w:numFmt w:val="decimal"/>
      <w:lvlText w:val="5.7.%1"/>
      <w:lvlJc w:val="left"/>
      <w:pPr>
        <w:ind w:left="2880" w:hanging="360"/>
      </w:pPr>
      <w:rPr>
        <w:rFonts w:hint="default"/>
        <w:b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7" w15:restartNumberingAfterBreak="0">
    <w:nsid w:val="4EA84A3A"/>
    <w:multiLevelType w:val="hybridMultilevel"/>
    <w:tmpl w:val="AD288AD8"/>
    <w:lvl w:ilvl="0" w:tplc="033A2C88">
      <w:start w:val="2"/>
      <w:numFmt w:val="decimal"/>
      <w:lvlText w:val="6.2.%1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8" w15:restartNumberingAfterBreak="0">
    <w:nsid w:val="517D7EE3"/>
    <w:multiLevelType w:val="hybridMultilevel"/>
    <w:tmpl w:val="1D989E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5682DC9"/>
    <w:multiLevelType w:val="hybridMultilevel"/>
    <w:tmpl w:val="75828716"/>
    <w:lvl w:ilvl="0" w:tplc="A888F4E8">
      <w:start w:val="1"/>
      <w:numFmt w:val="decimal"/>
      <w:lvlText w:val="5.7.%1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0" w15:restartNumberingAfterBreak="0">
    <w:nsid w:val="570E04C6"/>
    <w:multiLevelType w:val="hybridMultilevel"/>
    <w:tmpl w:val="9138B934"/>
    <w:lvl w:ilvl="0" w:tplc="E46C8DB4">
      <w:start w:val="1"/>
      <w:numFmt w:val="decimal"/>
      <w:lvlText w:val="5.7.%1"/>
      <w:lvlJc w:val="left"/>
      <w:pPr>
        <w:ind w:left="720" w:hanging="360"/>
      </w:pPr>
      <w:rPr>
        <w:rFonts w:hint="default"/>
        <w:b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796683C"/>
    <w:multiLevelType w:val="hybridMultilevel"/>
    <w:tmpl w:val="90B29CB6"/>
    <w:lvl w:ilvl="0" w:tplc="920ECCFC">
      <w:start w:val="1"/>
      <w:numFmt w:val="decimal"/>
      <w:lvlText w:val="%1."/>
      <w:lvlJc w:val="left"/>
      <w:pPr>
        <w:ind w:left="1800" w:hanging="360"/>
      </w:pPr>
      <w:rPr>
        <w:rFonts w:ascii="Times New Roman" w:eastAsiaTheme="minorHAnsi" w:hAnsi="Times New Roman" w:cs="Times New Roman"/>
        <w:b/>
        <w:i w:val="0"/>
      </w:rPr>
    </w:lvl>
    <w:lvl w:ilvl="1" w:tplc="04210019">
      <w:start w:val="1"/>
      <w:numFmt w:val="lowerLetter"/>
      <w:lvlText w:val="%2."/>
      <w:lvlJc w:val="left"/>
      <w:pPr>
        <w:ind w:left="2520" w:hanging="360"/>
      </w:pPr>
    </w:lvl>
    <w:lvl w:ilvl="2" w:tplc="0421001B">
      <w:start w:val="1"/>
      <w:numFmt w:val="lowerRoman"/>
      <w:lvlText w:val="%3."/>
      <w:lvlJc w:val="right"/>
      <w:pPr>
        <w:ind w:left="3240" w:hanging="180"/>
      </w:pPr>
    </w:lvl>
    <w:lvl w:ilvl="3" w:tplc="0421000F">
      <w:start w:val="1"/>
      <w:numFmt w:val="decimal"/>
      <w:lvlText w:val="%4."/>
      <w:lvlJc w:val="left"/>
      <w:pPr>
        <w:ind w:left="3960" w:hanging="360"/>
      </w:pPr>
    </w:lvl>
    <w:lvl w:ilvl="4" w:tplc="04210019">
      <w:start w:val="1"/>
      <w:numFmt w:val="lowerLetter"/>
      <w:lvlText w:val="%5."/>
      <w:lvlJc w:val="left"/>
      <w:pPr>
        <w:ind w:left="4680" w:hanging="360"/>
      </w:pPr>
    </w:lvl>
    <w:lvl w:ilvl="5" w:tplc="0421001B">
      <w:start w:val="1"/>
      <w:numFmt w:val="lowerRoman"/>
      <w:lvlText w:val="%6."/>
      <w:lvlJc w:val="right"/>
      <w:pPr>
        <w:ind w:left="5400" w:hanging="180"/>
      </w:pPr>
    </w:lvl>
    <w:lvl w:ilvl="6" w:tplc="0421000F">
      <w:start w:val="1"/>
      <w:numFmt w:val="decimal"/>
      <w:lvlText w:val="%7."/>
      <w:lvlJc w:val="left"/>
      <w:pPr>
        <w:ind w:left="6120" w:hanging="360"/>
      </w:pPr>
    </w:lvl>
    <w:lvl w:ilvl="7" w:tplc="04210019">
      <w:start w:val="1"/>
      <w:numFmt w:val="lowerLetter"/>
      <w:lvlText w:val="%8."/>
      <w:lvlJc w:val="left"/>
      <w:pPr>
        <w:ind w:left="6840" w:hanging="360"/>
      </w:pPr>
    </w:lvl>
    <w:lvl w:ilvl="8" w:tplc="0421001B">
      <w:start w:val="1"/>
      <w:numFmt w:val="lowerRoman"/>
      <w:lvlText w:val="%9."/>
      <w:lvlJc w:val="right"/>
      <w:pPr>
        <w:ind w:left="7560" w:hanging="180"/>
      </w:pPr>
    </w:lvl>
  </w:abstractNum>
  <w:abstractNum w:abstractNumId="32" w15:restartNumberingAfterBreak="0">
    <w:nsid w:val="58FC08BB"/>
    <w:multiLevelType w:val="hybridMultilevel"/>
    <w:tmpl w:val="0B52B0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AF23DEE"/>
    <w:multiLevelType w:val="hybridMultilevel"/>
    <w:tmpl w:val="C484B43A"/>
    <w:lvl w:ilvl="0" w:tplc="3E467CF2">
      <w:start w:val="1"/>
      <w:numFmt w:val="decimal"/>
      <w:lvlText w:val="6.%1"/>
      <w:lvlJc w:val="left"/>
      <w:pPr>
        <w:ind w:left="720" w:hanging="360"/>
      </w:pPr>
      <w:rPr>
        <w:b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DB82664"/>
    <w:multiLevelType w:val="hybridMultilevel"/>
    <w:tmpl w:val="0694CC8E"/>
    <w:lvl w:ilvl="0" w:tplc="91F25A76">
      <w:start w:val="1"/>
      <w:numFmt w:val="decimal"/>
      <w:lvlText w:val="6.2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EBE5F66"/>
    <w:multiLevelType w:val="hybridMultilevel"/>
    <w:tmpl w:val="90B29CB6"/>
    <w:lvl w:ilvl="0" w:tplc="920ECCFC">
      <w:start w:val="1"/>
      <w:numFmt w:val="decimal"/>
      <w:lvlText w:val="%1."/>
      <w:lvlJc w:val="left"/>
      <w:pPr>
        <w:ind w:left="1800" w:hanging="360"/>
      </w:pPr>
      <w:rPr>
        <w:rFonts w:ascii="Times New Roman" w:eastAsiaTheme="minorHAnsi" w:hAnsi="Times New Roman" w:cs="Times New Roman"/>
        <w:b/>
        <w:i w:val="0"/>
      </w:rPr>
    </w:lvl>
    <w:lvl w:ilvl="1" w:tplc="04210019">
      <w:start w:val="1"/>
      <w:numFmt w:val="lowerLetter"/>
      <w:lvlText w:val="%2."/>
      <w:lvlJc w:val="left"/>
      <w:pPr>
        <w:ind w:left="2520" w:hanging="360"/>
      </w:pPr>
    </w:lvl>
    <w:lvl w:ilvl="2" w:tplc="0421001B">
      <w:start w:val="1"/>
      <w:numFmt w:val="lowerRoman"/>
      <w:lvlText w:val="%3."/>
      <w:lvlJc w:val="right"/>
      <w:pPr>
        <w:ind w:left="3240" w:hanging="180"/>
      </w:pPr>
    </w:lvl>
    <w:lvl w:ilvl="3" w:tplc="0421000F">
      <w:start w:val="1"/>
      <w:numFmt w:val="decimal"/>
      <w:lvlText w:val="%4."/>
      <w:lvlJc w:val="left"/>
      <w:pPr>
        <w:ind w:left="3960" w:hanging="360"/>
      </w:pPr>
    </w:lvl>
    <w:lvl w:ilvl="4" w:tplc="04210019">
      <w:start w:val="1"/>
      <w:numFmt w:val="lowerLetter"/>
      <w:lvlText w:val="%5."/>
      <w:lvlJc w:val="left"/>
      <w:pPr>
        <w:ind w:left="4680" w:hanging="360"/>
      </w:pPr>
    </w:lvl>
    <w:lvl w:ilvl="5" w:tplc="0421001B">
      <w:start w:val="1"/>
      <w:numFmt w:val="lowerRoman"/>
      <w:lvlText w:val="%6."/>
      <w:lvlJc w:val="right"/>
      <w:pPr>
        <w:ind w:left="5400" w:hanging="180"/>
      </w:pPr>
    </w:lvl>
    <w:lvl w:ilvl="6" w:tplc="0421000F">
      <w:start w:val="1"/>
      <w:numFmt w:val="decimal"/>
      <w:lvlText w:val="%7."/>
      <w:lvlJc w:val="left"/>
      <w:pPr>
        <w:ind w:left="6120" w:hanging="360"/>
      </w:pPr>
    </w:lvl>
    <w:lvl w:ilvl="7" w:tplc="04210019">
      <w:start w:val="1"/>
      <w:numFmt w:val="lowerLetter"/>
      <w:lvlText w:val="%8."/>
      <w:lvlJc w:val="left"/>
      <w:pPr>
        <w:ind w:left="6840" w:hanging="360"/>
      </w:pPr>
    </w:lvl>
    <w:lvl w:ilvl="8" w:tplc="0421001B">
      <w:start w:val="1"/>
      <w:numFmt w:val="lowerRoman"/>
      <w:lvlText w:val="%9."/>
      <w:lvlJc w:val="right"/>
      <w:pPr>
        <w:ind w:left="7560" w:hanging="180"/>
      </w:pPr>
    </w:lvl>
  </w:abstractNum>
  <w:abstractNum w:abstractNumId="36" w15:restartNumberingAfterBreak="0">
    <w:nsid w:val="6A9D69A0"/>
    <w:multiLevelType w:val="hybridMultilevel"/>
    <w:tmpl w:val="BCAE0D88"/>
    <w:lvl w:ilvl="0" w:tplc="EFD68580">
      <w:start w:val="1"/>
      <w:numFmt w:val="decimal"/>
      <w:lvlText w:val="5.%1"/>
      <w:lvlJc w:val="left"/>
      <w:pPr>
        <w:ind w:left="720" w:hanging="360"/>
      </w:pPr>
      <w:rPr>
        <w:rFonts w:hint="default"/>
        <w:b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3957D74"/>
    <w:multiLevelType w:val="hybridMultilevel"/>
    <w:tmpl w:val="F7983524"/>
    <w:lvl w:ilvl="0" w:tplc="2CE24594">
      <w:start w:val="2"/>
      <w:numFmt w:val="decimal"/>
      <w:lvlText w:val="6.2.%1"/>
      <w:lvlJc w:val="left"/>
      <w:pPr>
        <w:ind w:left="144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 w15:restartNumberingAfterBreak="0">
    <w:nsid w:val="755E67F4"/>
    <w:multiLevelType w:val="hybridMultilevel"/>
    <w:tmpl w:val="95C8B6CA"/>
    <w:lvl w:ilvl="0" w:tplc="2AA459E0">
      <w:start w:val="1"/>
      <w:numFmt w:val="decimal"/>
      <w:lvlText w:val="5.1.%1"/>
      <w:lvlJc w:val="left"/>
      <w:pPr>
        <w:ind w:left="2160" w:hanging="360"/>
      </w:pPr>
      <w:rPr>
        <w:rFonts w:hint="default"/>
        <w:b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9" w15:restartNumberingAfterBreak="0">
    <w:nsid w:val="75E05BD2"/>
    <w:multiLevelType w:val="hybridMultilevel"/>
    <w:tmpl w:val="2284A336"/>
    <w:lvl w:ilvl="0" w:tplc="E3DAC12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7AFB49AE"/>
    <w:multiLevelType w:val="hybridMultilevel"/>
    <w:tmpl w:val="B5F067EA"/>
    <w:lvl w:ilvl="0" w:tplc="0421000F">
      <w:start w:val="1"/>
      <w:numFmt w:val="decimal"/>
      <w:lvlText w:val="%1."/>
      <w:lvlJc w:val="left"/>
      <w:pPr>
        <w:ind w:left="39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602CF8"/>
    <w:multiLevelType w:val="hybridMultilevel"/>
    <w:tmpl w:val="FEEE76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20"/>
  </w:num>
  <w:num w:numId="3">
    <w:abstractNumId w:val="21"/>
  </w:num>
  <w:num w:numId="4">
    <w:abstractNumId w:val="19"/>
  </w:num>
  <w:num w:numId="5">
    <w:abstractNumId w:val="24"/>
  </w:num>
  <w:num w:numId="6">
    <w:abstractNumId w:val="25"/>
  </w:num>
  <w:num w:numId="7">
    <w:abstractNumId w:val="8"/>
  </w:num>
  <w:num w:numId="8">
    <w:abstractNumId w:val="35"/>
  </w:num>
  <w:num w:numId="9">
    <w:abstractNumId w:val="36"/>
  </w:num>
  <w:num w:numId="10">
    <w:abstractNumId w:val="39"/>
  </w:num>
  <w:num w:numId="11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1"/>
  </w:num>
  <w:num w:numId="24">
    <w:abstractNumId w:val="29"/>
  </w:num>
  <w:num w:numId="25">
    <w:abstractNumId w:val="4"/>
  </w:num>
  <w:num w:numId="26">
    <w:abstractNumId w:val="16"/>
  </w:num>
  <w:num w:numId="27">
    <w:abstractNumId w:val="40"/>
  </w:num>
  <w:num w:numId="28">
    <w:abstractNumId w:val="12"/>
  </w:num>
  <w:num w:numId="29">
    <w:abstractNumId w:val="31"/>
  </w:num>
  <w:num w:numId="30">
    <w:abstractNumId w:val="27"/>
  </w:num>
  <w:num w:numId="31">
    <w:abstractNumId w:val="34"/>
  </w:num>
  <w:num w:numId="32">
    <w:abstractNumId w:val="14"/>
  </w:num>
  <w:num w:numId="33">
    <w:abstractNumId w:val="37"/>
  </w:num>
  <w:num w:numId="34">
    <w:abstractNumId w:val="30"/>
  </w:num>
  <w:num w:numId="35">
    <w:abstractNumId w:val="26"/>
  </w:num>
  <w:num w:numId="36">
    <w:abstractNumId w:val="11"/>
  </w:num>
  <w:num w:numId="37">
    <w:abstractNumId w:val="15"/>
  </w:num>
  <w:num w:numId="38">
    <w:abstractNumId w:val="38"/>
  </w:num>
  <w:num w:numId="39">
    <w:abstractNumId w:val="17"/>
  </w:num>
  <w:num w:numId="40">
    <w:abstractNumId w:val="9"/>
  </w:num>
  <w:num w:numId="41">
    <w:abstractNumId w:val="23"/>
  </w:num>
  <w:num w:numId="42">
    <w:abstractNumId w:val="28"/>
  </w:num>
  <w:num w:numId="43">
    <w:abstractNumId w:val="18"/>
  </w:num>
  <w:num w:numId="4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szA3NTI2MjU0NjY2MDdU0lEKTi0uzszPAykwNKwFABgHaRgtAAAA"/>
  </w:docVars>
  <w:rsids>
    <w:rsidRoot w:val="005F0E2A"/>
    <w:rsid w:val="0001291B"/>
    <w:rsid w:val="00012F57"/>
    <w:rsid w:val="00022767"/>
    <w:rsid w:val="00022E45"/>
    <w:rsid w:val="000240A9"/>
    <w:rsid w:val="000318FE"/>
    <w:rsid w:val="000321B5"/>
    <w:rsid w:val="000355AE"/>
    <w:rsid w:val="00035B17"/>
    <w:rsid w:val="00042FE2"/>
    <w:rsid w:val="0005177A"/>
    <w:rsid w:val="00051962"/>
    <w:rsid w:val="00063025"/>
    <w:rsid w:val="0006405F"/>
    <w:rsid w:val="00065E27"/>
    <w:rsid w:val="00066706"/>
    <w:rsid w:val="00067716"/>
    <w:rsid w:val="00067D93"/>
    <w:rsid w:val="00070A30"/>
    <w:rsid w:val="0008081B"/>
    <w:rsid w:val="0008088D"/>
    <w:rsid w:val="00086466"/>
    <w:rsid w:val="00090250"/>
    <w:rsid w:val="00094277"/>
    <w:rsid w:val="00094725"/>
    <w:rsid w:val="00094811"/>
    <w:rsid w:val="00095BB0"/>
    <w:rsid w:val="0009602D"/>
    <w:rsid w:val="000A42C6"/>
    <w:rsid w:val="000A5E51"/>
    <w:rsid w:val="000A5E56"/>
    <w:rsid w:val="000B029B"/>
    <w:rsid w:val="000B20C6"/>
    <w:rsid w:val="000B5039"/>
    <w:rsid w:val="000B7036"/>
    <w:rsid w:val="000B74B1"/>
    <w:rsid w:val="000C0AF2"/>
    <w:rsid w:val="000C0B5A"/>
    <w:rsid w:val="000C352E"/>
    <w:rsid w:val="000C3BC5"/>
    <w:rsid w:val="000C4F93"/>
    <w:rsid w:val="000D2880"/>
    <w:rsid w:val="000D6B41"/>
    <w:rsid w:val="000E2A53"/>
    <w:rsid w:val="000F4443"/>
    <w:rsid w:val="000F4A8E"/>
    <w:rsid w:val="000F614C"/>
    <w:rsid w:val="000F6DA8"/>
    <w:rsid w:val="000F75D8"/>
    <w:rsid w:val="000F7DC4"/>
    <w:rsid w:val="00102146"/>
    <w:rsid w:val="00103EE2"/>
    <w:rsid w:val="001103CF"/>
    <w:rsid w:val="001110AF"/>
    <w:rsid w:val="00111DFF"/>
    <w:rsid w:val="001205B7"/>
    <w:rsid w:val="00121467"/>
    <w:rsid w:val="00126B1E"/>
    <w:rsid w:val="0013062F"/>
    <w:rsid w:val="00133007"/>
    <w:rsid w:val="0014222C"/>
    <w:rsid w:val="00142DFB"/>
    <w:rsid w:val="0014383F"/>
    <w:rsid w:val="001466BE"/>
    <w:rsid w:val="0015083D"/>
    <w:rsid w:val="00151C5D"/>
    <w:rsid w:val="001560BD"/>
    <w:rsid w:val="00164924"/>
    <w:rsid w:val="00171A74"/>
    <w:rsid w:val="00172090"/>
    <w:rsid w:val="001727D2"/>
    <w:rsid w:val="00176469"/>
    <w:rsid w:val="00176573"/>
    <w:rsid w:val="0018771B"/>
    <w:rsid w:val="001927DC"/>
    <w:rsid w:val="001A0CCB"/>
    <w:rsid w:val="001A3FDD"/>
    <w:rsid w:val="001A557B"/>
    <w:rsid w:val="001A647D"/>
    <w:rsid w:val="001B0F5C"/>
    <w:rsid w:val="001C0E9B"/>
    <w:rsid w:val="001C47C2"/>
    <w:rsid w:val="001C5C23"/>
    <w:rsid w:val="001D2811"/>
    <w:rsid w:val="001D640A"/>
    <w:rsid w:val="001D676B"/>
    <w:rsid w:val="001E17B6"/>
    <w:rsid w:val="001E579A"/>
    <w:rsid w:val="001F3F7D"/>
    <w:rsid w:val="00200854"/>
    <w:rsid w:val="0020770D"/>
    <w:rsid w:val="002104C0"/>
    <w:rsid w:val="0021123F"/>
    <w:rsid w:val="00217DEB"/>
    <w:rsid w:val="00221165"/>
    <w:rsid w:val="00222D05"/>
    <w:rsid w:val="00226407"/>
    <w:rsid w:val="00227681"/>
    <w:rsid w:val="00236F3F"/>
    <w:rsid w:val="00237B52"/>
    <w:rsid w:val="00237EEC"/>
    <w:rsid w:val="00243B85"/>
    <w:rsid w:val="00244F6B"/>
    <w:rsid w:val="002452DB"/>
    <w:rsid w:val="00255BDE"/>
    <w:rsid w:val="00256862"/>
    <w:rsid w:val="0026163B"/>
    <w:rsid w:val="00263766"/>
    <w:rsid w:val="00266974"/>
    <w:rsid w:val="00266A54"/>
    <w:rsid w:val="00266F3B"/>
    <w:rsid w:val="0027566D"/>
    <w:rsid w:val="00277CFF"/>
    <w:rsid w:val="0028136B"/>
    <w:rsid w:val="0028379F"/>
    <w:rsid w:val="002847E1"/>
    <w:rsid w:val="00284DB4"/>
    <w:rsid w:val="002862C8"/>
    <w:rsid w:val="00287D1C"/>
    <w:rsid w:val="0029389F"/>
    <w:rsid w:val="002A5854"/>
    <w:rsid w:val="002A7B6F"/>
    <w:rsid w:val="002B467C"/>
    <w:rsid w:val="002B529C"/>
    <w:rsid w:val="002B70C4"/>
    <w:rsid w:val="002C7B33"/>
    <w:rsid w:val="002D2B72"/>
    <w:rsid w:val="002D3816"/>
    <w:rsid w:val="002D5ACE"/>
    <w:rsid w:val="002D64CE"/>
    <w:rsid w:val="002E156B"/>
    <w:rsid w:val="002E1A3B"/>
    <w:rsid w:val="002E1A95"/>
    <w:rsid w:val="002E38B1"/>
    <w:rsid w:val="002E55F9"/>
    <w:rsid w:val="002E5DE7"/>
    <w:rsid w:val="002E6E0E"/>
    <w:rsid w:val="002F0792"/>
    <w:rsid w:val="002F1EA0"/>
    <w:rsid w:val="002F2BB0"/>
    <w:rsid w:val="003036A1"/>
    <w:rsid w:val="00306638"/>
    <w:rsid w:val="003114E7"/>
    <w:rsid w:val="00316396"/>
    <w:rsid w:val="00323918"/>
    <w:rsid w:val="003256A7"/>
    <w:rsid w:val="0032772F"/>
    <w:rsid w:val="003312A9"/>
    <w:rsid w:val="00331C1A"/>
    <w:rsid w:val="00333C49"/>
    <w:rsid w:val="00335063"/>
    <w:rsid w:val="0033705D"/>
    <w:rsid w:val="003378A9"/>
    <w:rsid w:val="00344B7C"/>
    <w:rsid w:val="00345253"/>
    <w:rsid w:val="00345A58"/>
    <w:rsid w:val="00345B59"/>
    <w:rsid w:val="00346264"/>
    <w:rsid w:val="00346CD5"/>
    <w:rsid w:val="00350EC7"/>
    <w:rsid w:val="00356FD2"/>
    <w:rsid w:val="00362170"/>
    <w:rsid w:val="00363470"/>
    <w:rsid w:val="003652F9"/>
    <w:rsid w:val="00366201"/>
    <w:rsid w:val="003700C2"/>
    <w:rsid w:val="00373947"/>
    <w:rsid w:val="003748AB"/>
    <w:rsid w:val="00381BEF"/>
    <w:rsid w:val="003832E7"/>
    <w:rsid w:val="00383F60"/>
    <w:rsid w:val="00385D61"/>
    <w:rsid w:val="00387064"/>
    <w:rsid w:val="00387DF8"/>
    <w:rsid w:val="003958E2"/>
    <w:rsid w:val="00397586"/>
    <w:rsid w:val="003978A4"/>
    <w:rsid w:val="003A3A3A"/>
    <w:rsid w:val="003A5062"/>
    <w:rsid w:val="003A7C6A"/>
    <w:rsid w:val="003B2061"/>
    <w:rsid w:val="003B2BCA"/>
    <w:rsid w:val="003B5796"/>
    <w:rsid w:val="003B5B21"/>
    <w:rsid w:val="003B6776"/>
    <w:rsid w:val="003C0260"/>
    <w:rsid w:val="003C0EB3"/>
    <w:rsid w:val="003C684A"/>
    <w:rsid w:val="003D25EE"/>
    <w:rsid w:val="003D49CE"/>
    <w:rsid w:val="003D507C"/>
    <w:rsid w:val="003D6FC3"/>
    <w:rsid w:val="003E2D6C"/>
    <w:rsid w:val="003F057E"/>
    <w:rsid w:val="003F4EEA"/>
    <w:rsid w:val="00401FEB"/>
    <w:rsid w:val="00404566"/>
    <w:rsid w:val="00407E32"/>
    <w:rsid w:val="0041155D"/>
    <w:rsid w:val="00414C1C"/>
    <w:rsid w:val="004173BA"/>
    <w:rsid w:val="004214C2"/>
    <w:rsid w:val="00425256"/>
    <w:rsid w:val="00426C34"/>
    <w:rsid w:val="00431C74"/>
    <w:rsid w:val="00432147"/>
    <w:rsid w:val="00433752"/>
    <w:rsid w:val="00436F07"/>
    <w:rsid w:val="00440F73"/>
    <w:rsid w:val="00441021"/>
    <w:rsid w:val="00442BF1"/>
    <w:rsid w:val="00444C5B"/>
    <w:rsid w:val="00444F0E"/>
    <w:rsid w:val="0044685C"/>
    <w:rsid w:val="00452391"/>
    <w:rsid w:val="00454359"/>
    <w:rsid w:val="00454B2B"/>
    <w:rsid w:val="004577F7"/>
    <w:rsid w:val="00461E4F"/>
    <w:rsid w:val="004644AD"/>
    <w:rsid w:val="0046634F"/>
    <w:rsid w:val="00473BAC"/>
    <w:rsid w:val="00474F06"/>
    <w:rsid w:val="00484ED5"/>
    <w:rsid w:val="004874BD"/>
    <w:rsid w:val="00493130"/>
    <w:rsid w:val="004955B4"/>
    <w:rsid w:val="004979AD"/>
    <w:rsid w:val="004A1DE4"/>
    <w:rsid w:val="004A1FAB"/>
    <w:rsid w:val="004A5C85"/>
    <w:rsid w:val="004A74E8"/>
    <w:rsid w:val="004B1F5E"/>
    <w:rsid w:val="004B2077"/>
    <w:rsid w:val="004B3118"/>
    <w:rsid w:val="004B3677"/>
    <w:rsid w:val="004B3E38"/>
    <w:rsid w:val="004B4407"/>
    <w:rsid w:val="004E1336"/>
    <w:rsid w:val="004F257D"/>
    <w:rsid w:val="00500134"/>
    <w:rsid w:val="00500833"/>
    <w:rsid w:val="00500BC7"/>
    <w:rsid w:val="00512903"/>
    <w:rsid w:val="005129D7"/>
    <w:rsid w:val="00513805"/>
    <w:rsid w:val="00521A85"/>
    <w:rsid w:val="00521C22"/>
    <w:rsid w:val="00522DA3"/>
    <w:rsid w:val="005237ED"/>
    <w:rsid w:val="00526DB4"/>
    <w:rsid w:val="005271D1"/>
    <w:rsid w:val="00533BE1"/>
    <w:rsid w:val="0053484C"/>
    <w:rsid w:val="00540406"/>
    <w:rsid w:val="00541FBE"/>
    <w:rsid w:val="00546C1E"/>
    <w:rsid w:val="00547241"/>
    <w:rsid w:val="00547A70"/>
    <w:rsid w:val="00552D25"/>
    <w:rsid w:val="00553899"/>
    <w:rsid w:val="00555EAF"/>
    <w:rsid w:val="00563975"/>
    <w:rsid w:val="00564DD6"/>
    <w:rsid w:val="0056552B"/>
    <w:rsid w:val="0056668C"/>
    <w:rsid w:val="00566E37"/>
    <w:rsid w:val="005720DF"/>
    <w:rsid w:val="00573A0E"/>
    <w:rsid w:val="005830E4"/>
    <w:rsid w:val="00586FD7"/>
    <w:rsid w:val="00587113"/>
    <w:rsid w:val="0059100F"/>
    <w:rsid w:val="005914E7"/>
    <w:rsid w:val="005A010C"/>
    <w:rsid w:val="005A2949"/>
    <w:rsid w:val="005A76CA"/>
    <w:rsid w:val="005A7E22"/>
    <w:rsid w:val="005B3B07"/>
    <w:rsid w:val="005B4B9A"/>
    <w:rsid w:val="005B5F07"/>
    <w:rsid w:val="005C204E"/>
    <w:rsid w:val="005C3845"/>
    <w:rsid w:val="005C658B"/>
    <w:rsid w:val="005D050D"/>
    <w:rsid w:val="005D211F"/>
    <w:rsid w:val="005D363A"/>
    <w:rsid w:val="005D524F"/>
    <w:rsid w:val="005D79C1"/>
    <w:rsid w:val="005E161C"/>
    <w:rsid w:val="005E2A95"/>
    <w:rsid w:val="005E3D7B"/>
    <w:rsid w:val="005E5434"/>
    <w:rsid w:val="005E68CE"/>
    <w:rsid w:val="005E6F69"/>
    <w:rsid w:val="005F0E2A"/>
    <w:rsid w:val="0060116A"/>
    <w:rsid w:val="0060386B"/>
    <w:rsid w:val="006105CD"/>
    <w:rsid w:val="006157CE"/>
    <w:rsid w:val="00617532"/>
    <w:rsid w:val="00617E57"/>
    <w:rsid w:val="00623FD1"/>
    <w:rsid w:val="00624FC0"/>
    <w:rsid w:val="00625B17"/>
    <w:rsid w:val="006274FD"/>
    <w:rsid w:val="006315EE"/>
    <w:rsid w:val="00631EBE"/>
    <w:rsid w:val="006329F3"/>
    <w:rsid w:val="00633959"/>
    <w:rsid w:val="0063529A"/>
    <w:rsid w:val="00644A23"/>
    <w:rsid w:val="00645B68"/>
    <w:rsid w:val="006462AF"/>
    <w:rsid w:val="0064644C"/>
    <w:rsid w:val="00647E13"/>
    <w:rsid w:val="0065228C"/>
    <w:rsid w:val="006535FA"/>
    <w:rsid w:val="00653862"/>
    <w:rsid w:val="00656630"/>
    <w:rsid w:val="006602A9"/>
    <w:rsid w:val="00660E48"/>
    <w:rsid w:val="00662423"/>
    <w:rsid w:val="00662B9A"/>
    <w:rsid w:val="0066489E"/>
    <w:rsid w:val="00666EDA"/>
    <w:rsid w:val="00670D9E"/>
    <w:rsid w:val="00671EB4"/>
    <w:rsid w:val="00672C20"/>
    <w:rsid w:val="0067416D"/>
    <w:rsid w:val="00675FA0"/>
    <w:rsid w:val="00677062"/>
    <w:rsid w:val="00680340"/>
    <w:rsid w:val="0068071E"/>
    <w:rsid w:val="0068123F"/>
    <w:rsid w:val="00681802"/>
    <w:rsid w:val="006907A9"/>
    <w:rsid w:val="00690F08"/>
    <w:rsid w:val="00696A79"/>
    <w:rsid w:val="006A29B5"/>
    <w:rsid w:val="006A2F2C"/>
    <w:rsid w:val="006A359F"/>
    <w:rsid w:val="006B13FB"/>
    <w:rsid w:val="006B3007"/>
    <w:rsid w:val="006B47A9"/>
    <w:rsid w:val="006C349F"/>
    <w:rsid w:val="006C52C4"/>
    <w:rsid w:val="006D0DEA"/>
    <w:rsid w:val="006D60B9"/>
    <w:rsid w:val="006E5C44"/>
    <w:rsid w:val="007017FE"/>
    <w:rsid w:val="007021F1"/>
    <w:rsid w:val="00702BCE"/>
    <w:rsid w:val="00715137"/>
    <w:rsid w:val="00716990"/>
    <w:rsid w:val="007172AB"/>
    <w:rsid w:val="007305BE"/>
    <w:rsid w:val="007323CD"/>
    <w:rsid w:val="00732B5A"/>
    <w:rsid w:val="00737A78"/>
    <w:rsid w:val="007428FE"/>
    <w:rsid w:val="00744D8D"/>
    <w:rsid w:val="00751D30"/>
    <w:rsid w:val="00752250"/>
    <w:rsid w:val="007525F9"/>
    <w:rsid w:val="007528A8"/>
    <w:rsid w:val="00753111"/>
    <w:rsid w:val="00760301"/>
    <w:rsid w:val="007646F1"/>
    <w:rsid w:val="00765375"/>
    <w:rsid w:val="00765F09"/>
    <w:rsid w:val="00776980"/>
    <w:rsid w:val="00780404"/>
    <w:rsid w:val="007832BD"/>
    <w:rsid w:val="007910EF"/>
    <w:rsid w:val="0079114B"/>
    <w:rsid w:val="0079458B"/>
    <w:rsid w:val="007A0060"/>
    <w:rsid w:val="007A2A74"/>
    <w:rsid w:val="007A3219"/>
    <w:rsid w:val="007B4C09"/>
    <w:rsid w:val="007C3086"/>
    <w:rsid w:val="007D0517"/>
    <w:rsid w:val="007D1C2E"/>
    <w:rsid w:val="007D21E9"/>
    <w:rsid w:val="007D553A"/>
    <w:rsid w:val="007D66D9"/>
    <w:rsid w:val="007E6570"/>
    <w:rsid w:val="007F07CF"/>
    <w:rsid w:val="007F0892"/>
    <w:rsid w:val="007F2D44"/>
    <w:rsid w:val="00801FBD"/>
    <w:rsid w:val="00804145"/>
    <w:rsid w:val="00804CE7"/>
    <w:rsid w:val="00805001"/>
    <w:rsid w:val="00815D2E"/>
    <w:rsid w:val="00820735"/>
    <w:rsid w:val="00821C85"/>
    <w:rsid w:val="00823418"/>
    <w:rsid w:val="00823503"/>
    <w:rsid w:val="00826873"/>
    <w:rsid w:val="00827EB6"/>
    <w:rsid w:val="00830E36"/>
    <w:rsid w:val="00832A03"/>
    <w:rsid w:val="00832E69"/>
    <w:rsid w:val="008335F2"/>
    <w:rsid w:val="00840A69"/>
    <w:rsid w:val="0084164A"/>
    <w:rsid w:val="00841968"/>
    <w:rsid w:val="008452DD"/>
    <w:rsid w:val="00845A5B"/>
    <w:rsid w:val="00845CFB"/>
    <w:rsid w:val="0086241E"/>
    <w:rsid w:val="00865A61"/>
    <w:rsid w:val="008666FA"/>
    <w:rsid w:val="00867A1C"/>
    <w:rsid w:val="00867BDF"/>
    <w:rsid w:val="00870FD7"/>
    <w:rsid w:val="008714D2"/>
    <w:rsid w:val="00880A96"/>
    <w:rsid w:val="008816EE"/>
    <w:rsid w:val="0088230A"/>
    <w:rsid w:val="008838BD"/>
    <w:rsid w:val="00884828"/>
    <w:rsid w:val="00893B2D"/>
    <w:rsid w:val="00895CC5"/>
    <w:rsid w:val="00895E46"/>
    <w:rsid w:val="008A1A56"/>
    <w:rsid w:val="008A1E83"/>
    <w:rsid w:val="008A53AA"/>
    <w:rsid w:val="008A5F31"/>
    <w:rsid w:val="008B413D"/>
    <w:rsid w:val="008B487A"/>
    <w:rsid w:val="008B4C8A"/>
    <w:rsid w:val="008C40CF"/>
    <w:rsid w:val="008C57FC"/>
    <w:rsid w:val="008C5E4C"/>
    <w:rsid w:val="008D2850"/>
    <w:rsid w:val="008D4365"/>
    <w:rsid w:val="008D60AE"/>
    <w:rsid w:val="008E26E9"/>
    <w:rsid w:val="008E3D3A"/>
    <w:rsid w:val="008E4E39"/>
    <w:rsid w:val="008F4256"/>
    <w:rsid w:val="00902625"/>
    <w:rsid w:val="009032E7"/>
    <w:rsid w:val="00907E9E"/>
    <w:rsid w:val="00917A82"/>
    <w:rsid w:val="009221B9"/>
    <w:rsid w:val="009229FC"/>
    <w:rsid w:val="00923115"/>
    <w:rsid w:val="00926982"/>
    <w:rsid w:val="00926F06"/>
    <w:rsid w:val="0093260A"/>
    <w:rsid w:val="00934B7B"/>
    <w:rsid w:val="0093688A"/>
    <w:rsid w:val="00942322"/>
    <w:rsid w:val="00947363"/>
    <w:rsid w:val="00947585"/>
    <w:rsid w:val="00953315"/>
    <w:rsid w:val="0095552C"/>
    <w:rsid w:val="00955D05"/>
    <w:rsid w:val="009568B3"/>
    <w:rsid w:val="00970434"/>
    <w:rsid w:val="00971259"/>
    <w:rsid w:val="0097447E"/>
    <w:rsid w:val="00977581"/>
    <w:rsid w:val="00980D27"/>
    <w:rsid w:val="009812A8"/>
    <w:rsid w:val="0098363C"/>
    <w:rsid w:val="00984813"/>
    <w:rsid w:val="00984B62"/>
    <w:rsid w:val="009920F3"/>
    <w:rsid w:val="00995C42"/>
    <w:rsid w:val="00995EE4"/>
    <w:rsid w:val="0099652B"/>
    <w:rsid w:val="009965DD"/>
    <w:rsid w:val="009A2BBD"/>
    <w:rsid w:val="009A33CC"/>
    <w:rsid w:val="009A71F2"/>
    <w:rsid w:val="009B1DDA"/>
    <w:rsid w:val="009B1F5B"/>
    <w:rsid w:val="009B6D16"/>
    <w:rsid w:val="009C48ED"/>
    <w:rsid w:val="009C6008"/>
    <w:rsid w:val="009D20CB"/>
    <w:rsid w:val="009D52A0"/>
    <w:rsid w:val="009D568F"/>
    <w:rsid w:val="009D6B1A"/>
    <w:rsid w:val="009D70C4"/>
    <w:rsid w:val="009D7A9F"/>
    <w:rsid w:val="009E05CE"/>
    <w:rsid w:val="009E07F4"/>
    <w:rsid w:val="009E0C8C"/>
    <w:rsid w:val="009E0D64"/>
    <w:rsid w:val="009F396F"/>
    <w:rsid w:val="009F4DBB"/>
    <w:rsid w:val="009F53F3"/>
    <w:rsid w:val="00A0293D"/>
    <w:rsid w:val="00A03947"/>
    <w:rsid w:val="00A0422C"/>
    <w:rsid w:val="00A06ED1"/>
    <w:rsid w:val="00A072A5"/>
    <w:rsid w:val="00A111E2"/>
    <w:rsid w:val="00A122D0"/>
    <w:rsid w:val="00A126F1"/>
    <w:rsid w:val="00A141C6"/>
    <w:rsid w:val="00A14F24"/>
    <w:rsid w:val="00A14F49"/>
    <w:rsid w:val="00A15296"/>
    <w:rsid w:val="00A17AB5"/>
    <w:rsid w:val="00A23A0D"/>
    <w:rsid w:val="00A26E88"/>
    <w:rsid w:val="00A27782"/>
    <w:rsid w:val="00A31038"/>
    <w:rsid w:val="00A355A7"/>
    <w:rsid w:val="00A37205"/>
    <w:rsid w:val="00A41A4A"/>
    <w:rsid w:val="00A440C2"/>
    <w:rsid w:val="00A44601"/>
    <w:rsid w:val="00A463BE"/>
    <w:rsid w:val="00A47595"/>
    <w:rsid w:val="00A569D0"/>
    <w:rsid w:val="00A648CB"/>
    <w:rsid w:val="00A6633D"/>
    <w:rsid w:val="00A666F5"/>
    <w:rsid w:val="00A66DF8"/>
    <w:rsid w:val="00A7089D"/>
    <w:rsid w:val="00A74B74"/>
    <w:rsid w:val="00A75426"/>
    <w:rsid w:val="00A779C0"/>
    <w:rsid w:val="00A87172"/>
    <w:rsid w:val="00A90D07"/>
    <w:rsid w:val="00A92AE5"/>
    <w:rsid w:val="00A972BA"/>
    <w:rsid w:val="00A97D09"/>
    <w:rsid w:val="00AA12F1"/>
    <w:rsid w:val="00AA2344"/>
    <w:rsid w:val="00AA2CC5"/>
    <w:rsid w:val="00AA5101"/>
    <w:rsid w:val="00AB0637"/>
    <w:rsid w:val="00AB09A4"/>
    <w:rsid w:val="00AB2898"/>
    <w:rsid w:val="00AB3664"/>
    <w:rsid w:val="00AB4124"/>
    <w:rsid w:val="00AC1351"/>
    <w:rsid w:val="00AC3553"/>
    <w:rsid w:val="00AC40A5"/>
    <w:rsid w:val="00AC5276"/>
    <w:rsid w:val="00AC79CE"/>
    <w:rsid w:val="00AD1306"/>
    <w:rsid w:val="00AD164C"/>
    <w:rsid w:val="00AD2527"/>
    <w:rsid w:val="00AD7F3B"/>
    <w:rsid w:val="00AE2349"/>
    <w:rsid w:val="00AE3BF8"/>
    <w:rsid w:val="00AE4299"/>
    <w:rsid w:val="00AF26FF"/>
    <w:rsid w:val="00AF76CB"/>
    <w:rsid w:val="00AF7B0A"/>
    <w:rsid w:val="00B01DC8"/>
    <w:rsid w:val="00B07737"/>
    <w:rsid w:val="00B134EB"/>
    <w:rsid w:val="00B21462"/>
    <w:rsid w:val="00B25955"/>
    <w:rsid w:val="00B30D56"/>
    <w:rsid w:val="00B51431"/>
    <w:rsid w:val="00B539AB"/>
    <w:rsid w:val="00B5561A"/>
    <w:rsid w:val="00B55857"/>
    <w:rsid w:val="00B60894"/>
    <w:rsid w:val="00B60942"/>
    <w:rsid w:val="00B61264"/>
    <w:rsid w:val="00B66D9A"/>
    <w:rsid w:val="00B66E82"/>
    <w:rsid w:val="00B73068"/>
    <w:rsid w:val="00B77237"/>
    <w:rsid w:val="00B77EDB"/>
    <w:rsid w:val="00B85906"/>
    <w:rsid w:val="00B9577E"/>
    <w:rsid w:val="00B9734C"/>
    <w:rsid w:val="00B9750F"/>
    <w:rsid w:val="00BA3ABF"/>
    <w:rsid w:val="00BC038F"/>
    <w:rsid w:val="00BC42F2"/>
    <w:rsid w:val="00BE06BC"/>
    <w:rsid w:val="00BE0FAB"/>
    <w:rsid w:val="00BE145A"/>
    <w:rsid w:val="00BE2E39"/>
    <w:rsid w:val="00BE7451"/>
    <w:rsid w:val="00BF3D37"/>
    <w:rsid w:val="00C070F4"/>
    <w:rsid w:val="00C0716A"/>
    <w:rsid w:val="00C11FE5"/>
    <w:rsid w:val="00C14F1E"/>
    <w:rsid w:val="00C17E4C"/>
    <w:rsid w:val="00C220C3"/>
    <w:rsid w:val="00C22DD5"/>
    <w:rsid w:val="00C32A56"/>
    <w:rsid w:val="00C33468"/>
    <w:rsid w:val="00C37BBE"/>
    <w:rsid w:val="00C41C8B"/>
    <w:rsid w:val="00C44ACA"/>
    <w:rsid w:val="00C46DB7"/>
    <w:rsid w:val="00C47B0B"/>
    <w:rsid w:val="00C53DD0"/>
    <w:rsid w:val="00C62AFC"/>
    <w:rsid w:val="00C66E7E"/>
    <w:rsid w:val="00C704BE"/>
    <w:rsid w:val="00C70727"/>
    <w:rsid w:val="00C7345A"/>
    <w:rsid w:val="00C73CCF"/>
    <w:rsid w:val="00C7667E"/>
    <w:rsid w:val="00C81D47"/>
    <w:rsid w:val="00C82E0B"/>
    <w:rsid w:val="00C84D38"/>
    <w:rsid w:val="00CB3C7E"/>
    <w:rsid w:val="00CB40FF"/>
    <w:rsid w:val="00CD3A96"/>
    <w:rsid w:val="00CE51F2"/>
    <w:rsid w:val="00CE5AF6"/>
    <w:rsid w:val="00CE60AD"/>
    <w:rsid w:val="00CF1FB7"/>
    <w:rsid w:val="00CF28A3"/>
    <w:rsid w:val="00CF7AB1"/>
    <w:rsid w:val="00D01286"/>
    <w:rsid w:val="00D034F3"/>
    <w:rsid w:val="00D03955"/>
    <w:rsid w:val="00D04FD5"/>
    <w:rsid w:val="00D06EF4"/>
    <w:rsid w:val="00D0797F"/>
    <w:rsid w:val="00D07B99"/>
    <w:rsid w:val="00D11489"/>
    <w:rsid w:val="00D138DB"/>
    <w:rsid w:val="00D14F42"/>
    <w:rsid w:val="00D26150"/>
    <w:rsid w:val="00D2720B"/>
    <w:rsid w:val="00D33925"/>
    <w:rsid w:val="00D35409"/>
    <w:rsid w:val="00D4255D"/>
    <w:rsid w:val="00D43A51"/>
    <w:rsid w:val="00D47E63"/>
    <w:rsid w:val="00D52064"/>
    <w:rsid w:val="00D57AC1"/>
    <w:rsid w:val="00D61CBC"/>
    <w:rsid w:val="00D64D7B"/>
    <w:rsid w:val="00D728AA"/>
    <w:rsid w:val="00D73516"/>
    <w:rsid w:val="00D81E69"/>
    <w:rsid w:val="00D81FFA"/>
    <w:rsid w:val="00D82811"/>
    <w:rsid w:val="00D83AA4"/>
    <w:rsid w:val="00D847E6"/>
    <w:rsid w:val="00DA144B"/>
    <w:rsid w:val="00DA7D62"/>
    <w:rsid w:val="00DB13C3"/>
    <w:rsid w:val="00DB1C17"/>
    <w:rsid w:val="00DB25DE"/>
    <w:rsid w:val="00DB4465"/>
    <w:rsid w:val="00DC123E"/>
    <w:rsid w:val="00DC4E35"/>
    <w:rsid w:val="00DC7A16"/>
    <w:rsid w:val="00DD1717"/>
    <w:rsid w:val="00DD698E"/>
    <w:rsid w:val="00DE018F"/>
    <w:rsid w:val="00DE0B4A"/>
    <w:rsid w:val="00DE3514"/>
    <w:rsid w:val="00DE6830"/>
    <w:rsid w:val="00DF0F54"/>
    <w:rsid w:val="00DF65D3"/>
    <w:rsid w:val="00E000ED"/>
    <w:rsid w:val="00E01C15"/>
    <w:rsid w:val="00E04551"/>
    <w:rsid w:val="00E04FB6"/>
    <w:rsid w:val="00E05764"/>
    <w:rsid w:val="00E05FF8"/>
    <w:rsid w:val="00E07A7D"/>
    <w:rsid w:val="00E129AB"/>
    <w:rsid w:val="00E133BB"/>
    <w:rsid w:val="00E149A9"/>
    <w:rsid w:val="00E202AD"/>
    <w:rsid w:val="00E20D8E"/>
    <w:rsid w:val="00E222DD"/>
    <w:rsid w:val="00E24D23"/>
    <w:rsid w:val="00E36E3E"/>
    <w:rsid w:val="00E40DCD"/>
    <w:rsid w:val="00E424B0"/>
    <w:rsid w:val="00E43955"/>
    <w:rsid w:val="00E4458B"/>
    <w:rsid w:val="00E4602E"/>
    <w:rsid w:val="00E4604D"/>
    <w:rsid w:val="00E54333"/>
    <w:rsid w:val="00E61E5A"/>
    <w:rsid w:val="00E624BB"/>
    <w:rsid w:val="00E6675E"/>
    <w:rsid w:val="00E67D6C"/>
    <w:rsid w:val="00E73A03"/>
    <w:rsid w:val="00E7583E"/>
    <w:rsid w:val="00E76395"/>
    <w:rsid w:val="00E76517"/>
    <w:rsid w:val="00E828BC"/>
    <w:rsid w:val="00E86144"/>
    <w:rsid w:val="00E875C5"/>
    <w:rsid w:val="00E87D0F"/>
    <w:rsid w:val="00E90E2D"/>
    <w:rsid w:val="00E93B97"/>
    <w:rsid w:val="00EA2DE8"/>
    <w:rsid w:val="00EA3B18"/>
    <w:rsid w:val="00EA7899"/>
    <w:rsid w:val="00EB5C19"/>
    <w:rsid w:val="00EB774D"/>
    <w:rsid w:val="00EB7956"/>
    <w:rsid w:val="00EC1744"/>
    <w:rsid w:val="00EC3DFC"/>
    <w:rsid w:val="00EC5D6D"/>
    <w:rsid w:val="00ED3F88"/>
    <w:rsid w:val="00ED421B"/>
    <w:rsid w:val="00ED4B0B"/>
    <w:rsid w:val="00EE450B"/>
    <w:rsid w:val="00EE75B3"/>
    <w:rsid w:val="00EF1708"/>
    <w:rsid w:val="00EF400B"/>
    <w:rsid w:val="00EF4139"/>
    <w:rsid w:val="00EF450C"/>
    <w:rsid w:val="00EF6DEB"/>
    <w:rsid w:val="00F030FC"/>
    <w:rsid w:val="00F033C2"/>
    <w:rsid w:val="00F03B9C"/>
    <w:rsid w:val="00F13039"/>
    <w:rsid w:val="00F149ED"/>
    <w:rsid w:val="00F17848"/>
    <w:rsid w:val="00F25235"/>
    <w:rsid w:val="00F26A40"/>
    <w:rsid w:val="00F27BC0"/>
    <w:rsid w:val="00F45B2B"/>
    <w:rsid w:val="00F47AD9"/>
    <w:rsid w:val="00F54C3D"/>
    <w:rsid w:val="00F5723D"/>
    <w:rsid w:val="00F57CA4"/>
    <w:rsid w:val="00F614E9"/>
    <w:rsid w:val="00F63D7F"/>
    <w:rsid w:val="00F6575D"/>
    <w:rsid w:val="00F66B71"/>
    <w:rsid w:val="00F724ED"/>
    <w:rsid w:val="00F753B5"/>
    <w:rsid w:val="00F75DC9"/>
    <w:rsid w:val="00F8107E"/>
    <w:rsid w:val="00F81C15"/>
    <w:rsid w:val="00F83BDC"/>
    <w:rsid w:val="00F86211"/>
    <w:rsid w:val="00F8761E"/>
    <w:rsid w:val="00F97659"/>
    <w:rsid w:val="00FA5853"/>
    <w:rsid w:val="00FA5DE0"/>
    <w:rsid w:val="00FA6F88"/>
    <w:rsid w:val="00FA7885"/>
    <w:rsid w:val="00FA7F59"/>
    <w:rsid w:val="00FB0196"/>
    <w:rsid w:val="00FB1DEB"/>
    <w:rsid w:val="00FB4710"/>
    <w:rsid w:val="00FB6067"/>
    <w:rsid w:val="00FB7621"/>
    <w:rsid w:val="00FC5803"/>
    <w:rsid w:val="00FC5914"/>
    <w:rsid w:val="00FC7E2C"/>
    <w:rsid w:val="00FD02C3"/>
    <w:rsid w:val="00FD0BE0"/>
    <w:rsid w:val="00FD39BA"/>
    <w:rsid w:val="00FE0D0A"/>
    <w:rsid w:val="00FE127E"/>
    <w:rsid w:val="00FF3CF1"/>
    <w:rsid w:val="00FF7C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414C91"/>
  <w15:chartTrackingRefBased/>
  <w15:docId w15:val="{21BD8EE7-612B-45E0-B776-260756F40F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1699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63529A"/>
    <w:pPr>
      <w:ind w:left="720"/>
      <w:contextualSpacing/>
    </w:pPr>
  </w:style>
  <w:style w:type="table" w:styleId="TableGrid">
    <w:name w:val="Table Grid"/>
    <w:basedOn w:val="TableNormal"/>
    <w:uiPriority w:val="39"/>
    <w:rsid w:val="005D21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link w:val="ListParagraph"/>
    <w:uiPriority w:val="34"/>
    <w:locked/>
    <w:rsid w:val="005D21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1613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34" Type="http://schemas.openxmlformats.org/officeDocument/2006/relationships/image" Target="media/image26.emf"/><Relationship Id="rId42" Type="http://schemas.openxmlformats.org/officeDocument/2006/relationships/image" Target="media/image33.png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image" Target="media/image32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image" Target="media/image24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0.png"/><Relationship Id="rId36" Type="http://schemas.openxmlformats.org/officeDocument/2006/relationships/image" Target="media/image27.jpe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package" Target="embeddings/Microsoft_Visio_Drawing4.vsdx"/><Relationship Id="rId43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34</Pages>
  <Words>2812</Words>
  <Characters>16029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syasin</dc:creator>
  <cp:keywords/>
  <dc:description/>
  <cp:lastModifiedBy>ilyasyasin</cp:lastModifiedBy>
  <cp:revision>790</cp:revision>
  <dcterms:created xsi:type="dcterms:W3CDTF">2018-04-21T02:45:00Z</dcterms:created>
  <dcterms:modified xsi:type="dcterms:W3CDTF">2018-05-04T05:23:00Z</dcterms:modified>
</cp:coreProperties>
</file>